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6" r:id="rId1"/>
  </p:sldMasterIdLst>
  <p:sldIdLst>
    <p:sldId id="257" r:id="rId2"/>
    <p:sldId id="278" r:id="rId3"/>
    <p:sldId id="769" r:id="rId4"/>
    <p:sldId id="258" r:id="rId5"/>
    <p:sldId id="688" r:id="rId6"/>
    <p:sldId id="689" r:id="rId7"/>
    <p:sldId id="259" r:id="rId8"/>
    <p:sldId id="690" r:id="rId9"/>
    <p:sldId id="618" r:id="rId10"/>
    <p:sldId id="619" r:id="rId11"/>
    <p:sldId id="761" r:id="rId12"/>
    <p:sldId id="625" r:id="rId13"/>
    <p:sldId id="260" r:id="rId14"/>
    <p:sldId id="261" r:id="rId15"/>
    <p:sldId id="262" r:id="rId16"/>
    <p:sldId id="263" r:id="rId17"/>
    <p:sldId id="695" r:id="rId18"/>
    <p:sldId id="264" r:id="rId19"/>
    <p:sldId id="265" r:id="rId20"/>
    <p:sldId id="266" r:id="rId21"/>
    <p:sldId id="267" r:id="rId22"/>
    <p:sldId id="268" r:id="rId23"/>
    <p:sldId id="269" r:id="rId24"/>
    <p:sldId id="270" r:id="rId25"/>
    <p:sldId id="271" r:id="rId26"/>
    <p:sldId id="272" r:id="rId27"/>
    <p:sldId id="273" r:id="rId28"/>
    <p:sldId id="274" r:id="rId29"/>
    <p:sldId id="275" r:id="rId30"/>
    <p:sldId id="276" r:id="rId31"/>
    <p:sldId id="277" r:id="rId32"/>
  </p:sldIdLst>
  <p:sldSz cx="12192000" cy="6858000"/>
  <p:notesSz cx="12192000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126" y="1620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solidFill>
            <a:schemeClr val="bg1">
              <a:alpha val="75000"/>
            </a:schemeClr>
          </a:solidFill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solidFill>
            <a:schemeClr val="bg1">
              <a:alpha val="75000"/>
            </a:schemeClr>
          </a:solidFill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4027836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7936600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7766415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45668" y="1300683"/>
            <a:ext cx="10900663" cy="4521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4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600" b="1" i="0">
                <a:solidFill>
                  <a:srgbClr val="666666"/>
                </a:solidFill>
                <a:latin typeface="Arial"/>
                <a:cs typeface="Arial"/>
              </a:defRPr>
            </a:lvl1pPr>
          </a:lstStyle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  <p:extLst>
      <p:ext uri="{BB962C8B-B14F-4D97-AF65-F5344CB8AC3E}">
        <p14:creationId xmlns:p14="http://schemas.microsoft.com/office/powerpoint/2010/main" val="22019117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4166474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90621" y="734190"/>
            <a:ext cx="8603369" cy="57800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9893762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9852" y="2826716"/>
            <a:ext cx="10363200" cy="1464954"/>
          </a:xfrm>
          <a:solidFill>
            <a:schemeClr val="bg1">
              <a:alpha val="75000"/>
            </a:schemeClr>
          </a:solidFill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9852" y="1326528"/>
            <a:ext cx="10363200" cy="1613498"/>
          </a:xfrm>
          <a:solidFill>
            <a:schemeClr val="bg1">
              <a:alpha val="75000"/>
            </a:schemeClr>
          </a:solidFill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165206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2879" y="747539"/>
            <a:ext cx="5811521" cy="58201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747539"/>
            <a:ext cx="5811520" cy="58201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20058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79" y="734178"/>
            <a:ext cx="58136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2879" y="1373939"/>
            <a:ext cx="5813638" cy="51937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5485" y="734178"/>
            <a:ext cx="579850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5485" y="1373940"/>
            <a:ext cx="5798506" cy="51937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7590798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6906487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771769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5549055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55246" y="83576"/>
            <a:ext cx="4714387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79" y="83576"/>
            <a:ext cx="7072251" cy="647073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55246" y="650314"/>
            <a:ext cx="4714388" cy="460248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629630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2879" y="45720"/>
            <a:ext cx="11811112" cy="5486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79" y="734190"/>
            <a:ext cx="11811112" cy="5780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82879" y="6641080"/>
            <a:ext cx="1325547" cy="16012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5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41914" y="6641080"/>
            <a:ext cx="9217419" cy="16012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39427" y="6641080"/>
            <a:ext cx="1130207" cy="16012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38100">
              <a:lnSpc>
                <a:spcPts val="1864"/>
              </a:lnSpc>
            </a:pPr>
            <a:fld id="{81D60167-4931-47E6-BA6A-407CBD079E47}" type="slidenum">
              <a:rPr lang="en-US" spc="-5" smtClean="0"/>
              <a:t>‹#›</a:t>
            </a:fld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3375185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005BBB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-users.cse.umn.edu/~kumar001/dmbook/index.php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image" Target="../media/image15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w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7200" b="0" dirty="0">
                <a:latin typeface="Arial MT"/>
                <a:cs typeface="Arial MT"/>
              </a:rPr>
              <a:t>Association</a:t>
            </a:r>
            <a:r>
              <a:rPr sz="7200" b="0" spc="-120" dirty="0">
                <a:latin typeface="Arial MT"/>
                <a:cs typeface="Arial MT"/>
              </a:rPr>
              <a:t> </a:t>
            </a:r>
            <a:r>
              <a:rPr sz="7200" b="0" dirty="0">
                <a:latin typeface="Arial MT"/>
                <a:cs typeface="Arial MT"/>
              </a:rPr>
              <a:t>Rule</a:t>
            </a:r>
            <a:endParaRPr sz="7200" dirty="0">
              <a:latin typeface="Arial MT"/>
              <a:cs typeface="Arial MT"/>
            </a:endParaRP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F8ADF49B-C316-B778-C570-17EDF73981E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object 3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</a:t>
            </a:fld>
            <a:endParaRPr spc="-5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11041063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2209800" y="3444875"/>
            <a:ext cx="73914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=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150/20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5029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2362200" y="4876801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Coffee)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8</a:t>
            </a:r>
            <a:r>
              <a:rPr lang="en-US" altLang="en-US" sz="2000" b="0" dirty="0">
                <a:latin typeface="Tahoma" pitchFamily="34" charset="0"/>
              </a:rPr>
              <a:t>, which means knowing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 dirty="0">
                <a:latin typeface="Tahoma" pitchFamily="34" charset="0"/>
              </a:rPr>
              <a:t> Note that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650/800 = 0.8125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11041063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6"/>
            <a:ext cx="73914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Honey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</a:rPr>
              <a:t>Confidence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 dirty="0">
                <a:latin typeface="Tahoma" pitchFamily="34" charset="0"/>
              </a:rPr>
              <a:t> P(</a:t>
            </a:r>
            <a:r>
              <a:rPr lang="en-US" altLang="en-US" sz="2000" b="0" dirty="0" err="1">
                <a:latin typeface="Tahoma" pitchFamily="34" charset="0"/>
              </a:rPr>
              <a:t>Honey|Tea</a:t>
            </a:r>
            <a:r>
              <a:rPr lang="en-US" altLang="en-US" sz="2000" b="0" dirty="0">
                <a:latin typeface="Tahoma" pitchFamily="34" charset="0"/>
              </a:rPr>
              <a:t>) = 100/20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50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= 50%, which may mean that drinking tea has little influence whether honey is used or no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So rule seems uninteresting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Honey) = 120/1000 = .12 (hence tea drinkers are far more likely to have honey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ney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5392" y="1341437"/>
            <a:ext cx="357017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0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524000" y="1371601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1" y="1343297"/>
            <a:ext cx="6444317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061085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9" name="object 39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3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45668" y="1948941"/>
            <a:ext cx="9906000" cy="10147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Example:</a:t>
            </a:r>
            <a:endParaRPr sz="1800">
              <a:latin typeface="Arial"/>
              <a:cs typeface="Arial"/>
            </a:endParaRPr>
          </a:p>
          <a:p>
            <a:pPr marL="12700" marR="5080">
              <a:lnSpc>
                <a:spcPct val="130200"/>
              </a:lnSpc>
              <a:spcBef>
                <a:spcPts val="625"/>
              </a:spcBef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uppose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ecords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f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50,0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.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mong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m,</a:t>
            </a:r>
            <a:r>
              <a:rPr sz="1600" spc="4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3000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6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1500 </a:t>
            </a:r>
            <a:r>
              <a:rPr sz="1600" spc="-4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 produc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.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bserve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re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re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8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 both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.</a:t>
            </a:r>
            <a:endParaRPr sz="1600">
              <a:latin typeface="Arial MT"/>
              <a:cs typeface="Arial MT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531111" y="3676015"/>
            <a:ext cx="220725" cy="187706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45668" y="3612007"/>
            <a:ext cx="139192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951230" algn="l"/>
                <a:tab pos="1227455" algn="l"/>
              </a:tabLst>
            </a:pP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𝑺</a:t>
            </a:r>
            <a:r>
              <a:rPr sz="1600" spc="5" dirty="0">
                <a:solidFill>
                  <a:srgbClr val="003D51"/>
                </a:solidFill>
                <a:latin typeface="Cambria Math"/>
                <a:cs typeface="Cambria Math"/>
              </a:rPr>
              <a:t>𝒖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𝒑𝒑𝒐𝒓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170176" y="3762628"/>
            <a:ext cx="2783205" cy="13970"/>
          </a:xfrm>
          <a:custGeom>
            <a:avLst/>
            <a:gdLst/>
            <a:ahLst/>
            <a:cxnLst/>
            <a:rect l="l" t="t" r="r" b="b"/>
            <a:pathLst>
              <a:path w="2783204" h="13970">
                <a:moveTo>
                  <a:pt x="2782824" y="0"/>
                </a:moveTo>
                <a:lnTo>
                  <a:pt x="0" y="0"/>
                </a:lnTo>
                <a:lnTo>
                  <a:pt x="0" y="13716"/>
                </a:lnTo>
                <a:lnTo>
                  <a:pt x="2782824" y="13716"/>
                </a:lnTo>
                <a:lnTo>
                  <a:pt x="2782824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157729" y="3547998"/>
            <a:ext cx="277558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𝑵𝒖𝒎𝒃𝒆𝒓</a:t>
            </a:r>
            <a:r>
              <a:rPr sz="1150" spc="1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𝒐𝒇 </a:t>
            </a: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𝑻𝒓𝒂𝒏𝒔𝒂𝒄𝒕𝒊𝒐𝒏𝒔</a:t>
            </a:r>
            <a:r>
              <a:rPr sz="1150" spc="1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𝒄𝒐𝒏𝒕𝒂𝒊𝒏𝒊𝒏𝒈</a:t>
            </a: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435098" y="3768978"/>
            <a:ext cx="2251710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𝑻𝒐𝒕𝒂𝒍</a:t>
            </a:r>
            <a:r>
              <a:rPr sz="1150" spc="2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𝑵𝒖𝒎𝒃𝒆𝒓</a:t>
            </a:r>
            <a:r>
              <a:rPr sz="1150" spc="2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𝒐𝒇</a:t>
            </a: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𝑻𝒓𝒂𝒏𝒔𝒂𝒄𝒕𝒊𝒐𝒏𝒔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173215" y="3676015"/>
            <a:ext cx="328930" cy="187960"/>
          </a:xfrm>
          <a:custGeom>
            <a:avLst/>
            <a:gdLst/>
            <a:ahLst/>
            <a:cxnLst/>
            <a:rect l="l" t="t" r="r" b="b"/>
            <a:pathLst>
              <a:path w="328929" h="187960">
                <a:moveTo>
                  <a:pt x="269113" y="0"/>
                </a:moveTo>
                <a:lnTo>
                  <a:pt x="266446" y="7620"/>
                </a:lnTo>
                <a:lnTo>
                  <a:pt x="277304" y="12334"/>
                </a:lnTo>
                <a:lnTo>
                  <a:pt x="286638" y="18859"/>
                </a:lnTo>
                <a:lnTo>
                  <a:pt x="309022" y="62293"/>
                </a:lnTo>
                <a:lnTo>
                  <a:pt x="311785" y="92964"/>
                </a:lnTo>
                <a:lnTo>
                  <a:pt x="311094" y="109535"/>
                </a:lnTo>
                <a:lnTo>
                  <a:pt x="300736" y="149987"/>
                </a:lnTo>
                <a:lnTo>
                  <a:pt x="266700" y="180086"/>
                </a:lnTo>
                <a:lnTo>
                  <a:pt x="269113" y="187706"/>
                </a:lnTo>
                <a:lnTo>
                  <a:pt x="304992" y="166417"/>
                </a:lnTo>
                <a:lnTo>
                  <a:pt x="325104" y="127126"/>
                </a:lnTo>
                <a:lnTo>
                  <a:pt x="328930" y="93980"/>
                </a:lnTo>
                <a:lnTo>
                  <a:pt x="327955" y="76737"/>
                </a:lnTo>
                <a:lnTo>
                  <a:pt x="313436" y="32893"/>
                </a:lnTo>
                <a:lnTo>
                  <a:pt x="282682" y="4907"/>
                </a:lnTo>
                <a:lnTo>
                  <a:pt x="269113" y="0"/>
                </a:lnTo>
                <a:close/>
              </a:path>
              <a:path w="328929" h="187960">
                <a:moveTo>
                  <a:pt x="59944" y="0"/>
                </a:moveTo>
                <a:lnTo>
                  <a:pt x="24118" y="21341"/>
                </a:lnTo>
                <a:lnTo>
                  <a:pt x="3889" y="60817"/>
                </a:lnTo>
                <a:lnTo>
                  <a:pt x="0" y="93980"/>
                </a:lnTo>
                <a:lnTo>
                  <a:pt x="974" y="111220"/>
                </a:lnTo>
                <a:lnTo>
                  <a:pt x="15494" y="154940"/>
                </a:lnTo>
                <a:lnTo>
                  <a:pt x="46301" y="182800"/>
                </a:lnTo>
                <a:lnTo>
                  <a:pt x="59944" y="187706"/>
                </a:lnTo>
                <a:lnTo>
                  <a:pt x="62230" y="180086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71"/>
                </a:lnTo>
                <a:lnTo>
                  <a:pt x="17145" y="92964"/>
                </a:lnTo>
                <a:lnTo>
                  <a:pt x="17837" y="76914"/>
                </a:lnTo>
                <a:lnTo>
                  <a:pt x="28321" y="37337"/>
                </a:lnTo>
                <a:lnTo>
                  <a:pt x="62611" y="7620"/>
                </a:lnTo>
                <a:lnTo>
                  <a:pt x="59944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5055234" y="3612007"/>
            <a:ext cx="128778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1186180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⇒</a:t>
            </a:r>
            <a:r>
              <a:rPr sz="1600" spc="10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𝑺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𝒖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𝒑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𝒑𝒐𝒓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317360" y="3708019"/>
            <a:ext cx="12382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564248" y="3612007"/>
            <a:ext cx="17716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830568" y="3762628"/>
            <a:ext cx="445134" cy="13970"/>
          </a:xfrm>
          <a:custGeom>
            <a:avLst/>
            <a:gdLst/>
            <a:ahLst/>
            <a:cxnLst/>
            <a:rect l="l" t="t" r="r" b="b"/>
            <a:pathLst>
              <a:path w="445134" h="13970">
                <a:moveTo>
                  <a:pt x="445007" y="0"/>
                </a:moveTo>
                <a:lnTo>
                  <a:pt x="0" y="0"/>
                </a:lnTo>
                <a:lnTo>
                  <a:pt x="0" y="13716"/>
                </a:lnTo>
                <a:lnTo>
                  <a:pt x="445007" y="13716"/>
                </a:lnTo>
                <a:lnTo>
                  <a:pt x="445007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6862953" y="3547998"/>
            <a:ext cx="37909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𝟑𝟎𝟎𝟎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6818756" y="3768978"/>
            <a:ext cx="467359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𝟓𝟎𝟎𝟎𝟎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9042907" y="3676015"/>
            <a:ext cx="338455" cy="187960"/>
          </a:xfrm>
          <a:custGeom>
            <a:avLst/>
            <a:gdLst/>
            <a:ahLst/>
            <a:cxnLst/>
            <a:rect l="l" t="t" r="r" b="b"/>
            <a:pathLst>
              <a:path w="338454" h="187960">
                <a:moveTo>
                  <a:pt x="278257" y="0"/>
                </a:moveTo>
                <a:lnTo>
                  <a:pt x="275590" y="7620"/>
                </a:lnTo>
                <a:lnTo>
                  <a:pt x="286448" y="12334"/>
                </a:lnTo>
                <a:lnTo>
                  <a:pt x="295783" y="18859"/>
                </a:lnTo>
                <a:lnTo>
                  <a:pt x="318166" y="62293"/>
                </a:lnTo>
                <a:lnTo>
                  <a:pt x="320928" y="92964"/>
                </a:lnTo>
                <a:lnTo>
                  <a:pt x="320238" y="109535"/>
                </a:lnTo>
                <a:lnTo>
                  <a:pt x="309880" y="149987"/>
                </a:lnTo>
                <a:lnTo>
                  <a:pt x="275844" y="180086"/>
                </a:lnTo>
                <a:lnTo>
                  <a:pt x="278257" y="187706"/>
                </a:lnTo>
                <a:lnTo>
                  <a:pt x="314136" y="166417"/>
                </a:lnTo>
                <a:lnTo>
                  <a:pt x="334248" y="127126"/>
                </a:lnTo>
                <a:lnTo>
                  <a:pt x="338074" y="93980"/>
                </a:lnTo>
                <a:lnTo>
                  <a:pt x="337099" y="76737"/>
                </a:lnTo>
                <a:lnTo>
                  <a:pt x="322580" y="32893"/>
                </a:lnTo>
                <a:lnTo>
                  <a:pt x="291826" y="4907"/>
                </a:lnTo>
                <a:lnTo>
                  <a:pt x="278257" y="0"/>
                </a:lnTo>
                <a:close/>
              </a:path>
              <a:path w="338454" h="187960">
                <a:moveTo>
                  <a:pt x="59944" y="0"/>
                </a:moveTo>
                <a:lnTo>
                  <a:pt x="24118" y="21341"/>
                </a:lnTo>
                <a:lnTo>
                  <a:pt x="3889" y="60817"/>
                </a:lnTo>
                <a:lnTo>
                  <a:pt x="0" y="93980"/>
                </a:lnTo>
                <a:lnTo>
                  <a:pt x="974" y="111220"/>
                </a:lnTo>
                <a:lnTo>
                  <a:pt x="15494" y="154940"/>
                </a:lnTo>
                <a:lnTo>
                  <a:pt x="46301" y="182800"/>
                </a:lnTo>
                <a:lnTo>
                  <a:pt x="59944" y="187706"/>
                </a:lnTo>
                <a:lnTo>
                  <a:pt x="62230" y="180086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71"/>
                </a:lnTo>
                <a:lnTo>
                  <a:pt x="17145" y="92964"/>
                </a:lnTo>
                <a:lnTo>
                  <a:pt x="17837" y="76914"/>
                </a:lnTo>
                <a:lnTo>
                  <a:pt x="28321" y="37337"/>
                </a:lnTo>
                <a:lnTo>
                  <a:pt x="62611" y="7620"/>
                </a:lnTo>
                <a:lnTo>
                  <a:pt x="59944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9185909" y="3708019"/>
            <a:ext cx="13271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7318629" y="3612007"/>
            <a:ext cx="230187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1791335" algn="l"/>
                <a:tab pos="2137410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1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600" spc="-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𝟎𝟔 ,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10" dirty="0">
                <a:solidFill>
                  <a:srgbClr val="003D51"/>
                </a:solidFill>
                <a:latin typeface="Cambria Math"/>
                <a:cs typeface="Cambria Math"/>
              </a:rPr>
              <a:t>𝑺</a:t>
            </a:r>
            <a:r>
              <a:rPr sz="1600" spc="5" dirty="0">
                <a:solidFill>
                  <a:srgbClr val="003D51"/>
                </a:solidFill>
                <a:latin typeface="Cambria Math"/>
                <a:cs typeface="Cambria Math"/>
              </a:rPr>
              <a:t>𝒖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𝒑𝒑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𝒐𝒓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707880" y="3762628"/>
            <a:ext cx="445134" cy="13970"/>
          </a:xfrm>
          <a:custGeom>
            <a:avLst/>
            <a:gdLst/>
            <a:ahLst/>
            <a:cxnLst/>
            <a:rect l="l" t="t" r="r" b="b"/>
            <a:pathLst>
              <a:path w="445134" h="13970">
                <a:moveTo>
                  <a:pt x="445007" y="0"/>
                </a:moveTo>
                <a:lnTo>
                  <a:pt x="0" y="0"/>
                </a:lnTo>
                <a:lnTo>
                  <a:pt x="0" y="13716"/>
                </a:lnTo>
                <a:lnTo>
                  <a:pt x="445007" y="13716"/>
                </a:lnTo>
                <a:lnTo>
                  <a:pt x="445007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9740645" y="3547998"/>
            <a:ext cx="37909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𝟏𝟓𝟎𝟎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9696450" y="3768978"/>
            <a:ext cx="46926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𝟓𝟎𝟎</a:t>
            </a:r>
            <a:r>
              <a:rPr sz="1150" spc="2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0197845" y="3612007"/>
            <a:ext cx="67691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𝟎𝟑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874011" y="4649851"/>
            <a:ext cx="1013460" cy="187960"/>
          </a:xfrm>
          <a:custGeom>
            <a:avLst/>
            <a:gdLst/>
            <a:ahLst/>
            <a:cxnLst/>
            <a:rect l="l" t="t" r="r" b="b"/>
            <a:pathLst>
              <a:path w="1013460" h="187960">
                <a:moveTo>
                  <a:pt x="953388" y="0"/>
                </a:moveTo>
                <a:lnTo>
                  <a:pt x="950721" y="7619"/>
                </a:lnTo>
                <a:lnTo>
                  <a:pt x="961580" y="12334"/>
                </a:lnTo>
                <a:lnTo>
                  <a:pt x="970914" y="18859"/>
                </a:lnTo>
                <a:lnTo>
                  <a:pt x="993298" y="62293"/>
                </a:lnTo>
                <a:lnTo>
                  <a:pt x="996061" y="92963"/>
                </a:lnTo>
                <a:lnTo>
                  <a:pt x="995370" y="109535"/>
                </a:lnTo>
                <a:lnTo>
                  <a:pt x="985012" y="149987"/>
                </a:lnTo>
                <a:lnTo>
                  <a:pt x="950976" y="180086"/>
                </a:lnTo>
                <a:lnTo>
                  <a:pt x="953388" y="187706"/>
                </a:lnTo>
                <a:lnTo>
                  <a:pt x="989268" y="166417"/>
                </a:lnTo>
                <a:lnTo>
                  <a:pt x="1009380" y="127126"/>
                </a:lnTo>
                <a:lnTo>
                  <a:pt x="1013206" y="93980"/>
                </a:lnTo>
                <a:lnTo>
                  <a:pt x="1012231" y="76737"/>
                </a:lnTo>
                <a:lnTo>
                  <a:pt x="997712" y="32893"/>
                </a:lnTo>
                <a:lnTo>
                  <a:pt x="966958" y="4907"/>
                </a:lnTo>
                <a:lnTo>
                  <a:pt x="953388" y="0"/>
                </a:lnTo>
                <a:close/>
              </a:path>
              <a:path w="1013460" h="187960">
                <a:moveTo>
                  <a:pt x="59943" y="0"/>
                </a:moveTo>
                <a:lnTo>
                  <a:pt x="24118" y="21341"/>
                </a:lnTo>
                <a:lnTo>
                  <a:pt x="3889" y="60817"/>
                </a:lnTo>
                <a:lnTo>
                  <a:pt x="0" y="93980"/>
                </a:lnTo>
                <a:lnTo>
                  <a:pt x="974" y="111220"/>
                </a:lnTo>
                <a:lnTo>
                  <a:pt x="15493" y="154940"/>
                </a:lnTo>
                <a:lnTo>
                  <a:pt x="46301" y="182800"/>
                </a:lnTo>
                <a:lnTo>
                  <a:pt x="59943" y="187706"/>
                </a:lnTo>
                <a:lnTo>
                  <a:pt x="62230" y="180086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71"/>
                </a:lnTo>
                <a:lnTo>
                  <a:pt x="17144" y="92963"/>
                </a:lnTo>
                <a:lnTo>
                  <a:pt x="17837" y="76914"/>
                </a:lnTo>
                <a:lnTo>
                  <a:pt x="28320" y="37337"/>
                </a:lnTo>
                <a:lnTo>
                  <a:pt x="62611" y="7619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2017522" y="4682108"/>
            <a:ext cx="12382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2691129" y="4682108"/>
            <a:ext cx="13271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45668" y="4586097"/>
            <a:ext cx="248031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1296035" algn="l"/>
                <a:tab pos="1534795" algn="l"/>
                <a:tab pos="2315210" algn="l"/>
              </a:tabLst>
            </a:pPr>
            <a:r>
              <a:rPr sz="1600" spc="-10" dirty="0">
                <a:solidFill>
                  <a:srgbClr val="003D51"/>
                </a:solidFill>
                <a:latin typeface="Cambria Math"/>
                <a:cs typeface="Cambria Math"/>
              </a:rPr>
              <a:t>𝑪𝒐𝒏𝒇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𝒊𝒅𝒆𝒏𝒄𝒆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𝒂𝒏𝒅</a:t>
            </a:r>
            <a:r>
              <a:rPr sz="1600" spc="1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3220466" y="4478502"/>
            <a:ext cx="3416300" cy="467359"/>
          </a:xfrm>
          <a:prstGeom prst="rect">
            <a:avLst/>
          </a:prstGeom>
        </p:spPr>
        <p:txBody>
          <a:bodyPr vert="horz" wrap="square" lIns="0" tIns="5778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455"/>
              </a:spcBef>
            </a:pP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𝑵𝒖𝒎𝒃𝒆𝒓</a:t>
            </a:r>
            <a:r>
              <a:rPr sz="1150" u="heavy" spc="2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𝒐𝒇</a:t>
            </a:r>
            <a:r>
              <a:rPr sz="1150" u="heavy" spc="10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𝑻𝒓𝒂𝒏𝒔𝒂𝒄𝒕𝒊𝒐𝒏𝒔</a:t>
            </a:r>
            <a:r>
              <a:rPr sz="1150" u="heavy" spc="2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𝒄𝒐𝒏𝒕𝒂𝒊𝒏𝒊𝒏𝒈 </a:t>
            </a:r>
            <a:r>
              <a:rPr sz="1150" u="heavy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𝑰</a:t>
            </a:r>
            <a:r>
              <a:rPr sz="1425" u="heavy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𝑨</a:t>
            </a:r>
            <a:r>
              <a:rPr sz="1425" u="heavy" spc="150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𝒂𝒏𝒅</a:t>
            </a:r>
            <a:r>
              <a:rPr sz="1150" u="heavy" spc="1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𝑰</a:t>
            </a:r>
            <a:r>
              <a:rPr sz="1425" u="heavy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𝑩</a:t>
            </a:r>
            <a:endParaRPr sz="1425" baseline="-14619">
              <a:latin typeface="Cambria Math"/>
              <a:cs typeface="Cambria Math"/>
            </a:endParaRPr>
          </a:p>
          <a:p>
            <a:pPr algn="ctr">
              <a:lnSpc>
                <a:spcPct val="100000"/>
              </a:lnSpc>
              <a:spcBef>
                <a:spcPts val="36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𝑵𝒖𝒎𝒃𝒆𝒓</a:t>
            </a:r>
            <a:r>
              <a:rPr sz="1150" spc="1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𝒐𝒇</a:t>
            </a: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𝑻𝒓𝒂𝒏𝒔𝒂𝒄𝒕𝒊𝒐𝒏𝒔</a:t>
            </a:r>
            <a:r>
              <a:rPr sz="1150" spc="2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𝒄𝒐𝒏𝒕𝒂𝒊𝒏𝒊𝒏𝒈 </a:t>
            </a: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425" baseline="-14619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endParaRPr sz="1425" baseline="-14619">
              <a:latin typeface="Cambria Math"/>
              <a:cs typeface="Cambria Math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693789" y="4586097"/>
            <a:ext cx="17716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958583" y="4736465"/>
            <a:ext cx="355600" cy="13970"/>
          </a:xfrm>
          <a:custGeom>
            <a:avLst/>
            <a:gdLst/>
            <a:ahLst/>
            <a:cxnLst/>
            <a:rect l="l" t="t" r="r" b="b"/>
            <a:pathLst>
              <a:path w="355600" h="13970">
                <a:moveTo>
                  <a:pt x="355092" y="0"/>
                </a:moveTo>
                <a:lnTo>
                  <a:pt x="0" y="0"/>
                </a:lnTo>
                <a:lnTo>
                  <a:pt x="0" y="13716"/>
                </a:lnTo>
                <a:lnTo>
                  <a:pt x="355092" y="13716"/>
                </a:lnTo>
                <a:lnTo>
                  <a:pt x="355092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6990968" y="4522089"/>
            <a:ext cx="290830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𝟖𝟎𝟎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6946772" y="4743069"/>
            <a:ext cx="379095" cy="203200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𝟑𝟎𝟎𝟎</a:t>
            </a:r>
            <a:endParaRPr sz="1150">
              <a:latin typeface="Cambria Math"/>
              <a:cs typeface="Cambria Math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7359777" y="4586097"/>
            <a:ext cx="97790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𝟐𝟔.</a:t>
            </a:r>
            <a:r>
              <a:rPr sz="1600" spc="-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𝟔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%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110526" y="5631319"/>
            <a:ext cx="1012190" cy="187960"/>
          </a:xfrm>
          <a:custGeom>
            <a:avLst/>
            <a:gdLst/>
            <a:ahLst/>
            <a:cxnLst/>
            <a:rect l="l" t="t" r="r" b="b"/>
            <a:pathLst>
              <a:path w="1012189" h="187960">
                <a:moveTo>
                  <a:pt x="951826" y="0"/>
                </a:moveTo>
                <a:lnTo>
                  <a:pt x="949159" y="7619"/>
                </a:lnTo>
                <a:lnTo>
                  <a:pt x="960018" y="12335"/>
                </a:lnTo>
                <a:lnTo>
                  <a:pt x="969352" y="18861"/>
                </a:lnTo>
                <a:lnTo>
                  <a:pt x="991736" y="62309"/>
                </a:lnTo>
                <a:lnTo>
                  <a:pt x="994498" y="92925"/>
                </a:lnTo>
                <a:lnTo>
                  <a:pt x="993808" y="109488"/>
                </a:lnTo>
                <a:lnTo>
                  <a:pt x="983449" y="150037"/>
                </a:lnTo>
                <a:lnTo>
                  <a:pt x="949413" y="180124"/>
                </a:lnTo>
                <a:lnTo>
                  <a:pt x="951826" y="187744"/>
                </a:lnTo>
                <a:lnTo>
                  <a:pt x="987706" y="166428"/>
                </a:lnTo>
                <a:lnTo>
                  <a:pt x="1007818" y="127084"/>
                </a:lnTo>
                <a:lnTo>
                  <a:pt x="1011643" y="93916"/>
                </a:lnTo>
                <a:lnTo>
                  <a:pt x="1010669" y="76707"/>
                </a:lnTo>
                <a:lnTo>
                  <a:pt x="996149" y="32905"/>
                </a:lnTo>
                <a:lnTo>
                  <a:pt x="965396" y="4912"/>
                </a:lnTo>
                <a:lnTo>
                  <a:pt x="951826" y="0"/>
                </a:lnTo>
                <a:close/>
              </a:path>
              <a:path w="1012189" h="187960">
                <a:moveTo>
                  <a:pt x="59867" y="0"/>
                </a:moveTo>
                <a:lnTo>
                  <a:pt x="24063" y="21363"/>
                </a:lnTo>
                <a:lnTo>
                  <a:pt x="3868" y="60801"/>
                </a:lnTo>
                <a:lnTo>
                  <a:pt x="0" y="93916"/>
                </a:lnTo>
                <a:lnTo>
                  <a:pt x="964" y="111166"/>
                </a:lnTo>
                <a:lnTo>
                  <a:pt x="15430" y="154927"/>
                </a:lnTo>
                <a:lnTo>
                  <a:pt x="46218" y="182836"/>
                </a:lnTo>
                <a:lnTo>
                  <a:pt x="59867" y="187744"/>
                </a:lnTo>
                <a:lnTo>
                  <a:pt x="62255" y="180124"/>
                </a:lnTo>
                <a:lnTo>
                  <a:pt x="51551" y="175385"/>
                </a:lnTo>
                <a:lnTo>
                  <a:pt x="42317" y="168790"/>
                </a:lnTo>
                <a:lnTo>
                  <a:pt x="19902" y="124525"/>
                </a:lnTo>
                <a:lnTo>
                  <a:pt x="17119" y="92925"/>
                </a:lnTo>
                <a:lnTo>
                  <a:pt x="17815" y="76909"/>
                </a:lnTo>
                <a:lnTo>
                  <a:pt x="28257" y="37350"/>
                </a:lnTo>
                <a:lnTo>
                  <a:pt x="62547" y="7619"/>
                </a:lnTo>
                <a:lnTo>
                  <a:pt x="59867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620268" y="5567273"/>
            <a:ext cx="1767839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5"/>
              </a:spcBef>
              <a:tabLst>
                <a:tab pos="557530" algn="l"/>
                <a:tab pos="1577340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𝑳𝒊𝒇𝒕	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725" spc="240" baseline="-14492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𝒂𝒏𝒅</a:t>
            </a:r>
            <a:r>
              <a:rPr sz="1600" spc="1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endParaRPr sz="1600">
              <a:latin typeface="Cambria Math"/>
              <a:cs typeface="Cambria Math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3338321" y="5552694"/>
            <a:ext cx="759460" cy="137160"/>
          </a:xfrm>
          <a:custGeom>
            <a:avLst/>
            <a:gdLst/>
            <a:ahLst/>
            <a:cxnLst/>
            <a:rect l="l" t="t" r="r" b="b"/>
            <a:pathLst>
              <a:path w="759460" h="137160">
                <a:moveTo>
                  <a:pt x="715644" y="0"/>
                </a:moveTo>
                <a:lnTo>
                  <a:pt x="713739" y="5587"/>
                </a:lnTo>
                <a:lnTo>
                  <a:pt x="721649" y="9015"/>
                </a:lnTo>
                <a:lnTo>
                  <a:pt x="728440" y="13763"/>
                </a:lnTo>
                <a:lnTo>
                  <a:pt x="746259" y="56076"/>
                </a:lnTo>
                <a:lnTo>
                  <a:pt x="746760" y="67754"/>
                </a:lnTo>
                <a:lnTo>
                  <a:pt x="746259" y="79837"/>
                </a:lnTo>
                <a:lnTo>
                  <a:pt x="734137" y="116925"/>
                </a:lnTo>
                <a:lnTo>
                  <a:pt x="713866" y="131356"/>
                </a:lnTo>
                <a:lnTo>
                  <a:pt x="715644" y="136905"/>
                </a:lnTo>
                <a:lnTo>
                  <a:pt x="748029" y="112979"/>
                </a:lnTo>
                <a:lnTo>
                  <a:pt x="759332" y="68478"/>
                </a:lnTo>
                <a:lnTo>
                  <a:pt x="758620" y="55924"/>
                </a:lnTo>
                <a:lnTo>
                  <a:pt x="741791" y="15573"/>
                </a:lnTo>
                <a:lnTo>
                  <a:pt x="725598" y="3571"/>
                </a:lnTo>
                <a:lnTo>
                  <a:pt x="715644" y="0"/>
                </a:lnTo>
                <a:close/>
              </a:path>
              <a:path w="759460" h="137160">
                <a:moveTo>
                  <a:pt x="43687" y="0"/>
                </a:moveTo>
                <a:lnTo>
                  <a:pt x="11302" y="24002"/>
                </a:lnTo>
                <a:lnTo>
                  <a:pt x="0" y="68478"/>
                </a:lnTo>
                <a:lnTo>
                  <a:pt x="712" y="81060"/>
                </a:lnTo>
                <a:lnTo>
                  <a:pt x="17541" y="121368"/>
                </a:lnTo>
                <a:lnTo>
                  <a:pt x="43687" y="136905"/>
                </a:lnTo>
                <a:lnTo>
                  <a:pt x="45465" y="131356"/>
                </a:lnTo>
                <a:lnTo>
                  <a:pt x="37631" y="127898"/>
                </a:lnTo>
                <a:lnTo>
                  <a:pt x="30892" y="123088"/>
                </a:lnTo>
                <a:lnTo>
                  <a:pt x="13075" y="79837"/>
                </a:lnTo>
                <a:lnTo>
                  <a:pt x="12573" y="67754"/>
                </a:lnTo>
                <a:lnTo>
                  <a:pt x="13075" y="56076"/>
                </a:lnTo>
                <a:lnTo>
                  <a:pt x="25271" y="19821"/>
                </a:lnTo>
                <a:lnTo>
                  <a:pt x="45719" y="5587"/>
                </a:lnTo>
                <a:lnTo>
                  <a:pt x="43687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463290" y="5773661"/>
            <a:ext cx="258445" cy="137160"/>
          </a:xfrm>
          <a:custGeom>
            <a:avLst/>
            <a:gdLst/>
            <a:ahLst/>
            <a:cxnLst/>
            <a:rect l="l" t="t" r="r" b="b"/>
            <a:pathLst>
              <a:path w="258445" h="137160">
                <a:moveTo>
                  <a:pt x="214249" y="0"/>
                </a:moveTo>
                <a:lnTo>
                  <a:pt x="212344" y="5549"/>
                </a:lnTo>
                <a:lnTo>
                  <a:pt x="220253" y="8991"/>
                </a:lnTo>
                <a:lnTo>
                  <a:pt x="227044" y="13752"/>
                </a:lnTo>
                <a:lnTo>
                  <a:pt x="244863" y="56089"/>
                </a:lnTo>
                <a:lnTo>
                  <a:pt x="245363" y="67767"/>
                </a:lnTo>
                <a:lnTo>
                  <a:pt x="244863" y="79849"/>
                </a:lnTo>
                <a:lnTo>
                  <a:pt x="232741" y="116938"/>
                </a:lnTo>
                <a:lnTo>
                  <a:pt x="212471" y="131368"/>
                </a:lnTo>
                <a:lnTo>
                  <a:pt x="214249" y="136918"/>
                </a:lnTo>
                <a:lnTo>
                  <a:pt x="246634" y="112991"/>
                </a:lnTo>
                <a:lnTo>
                  <a:pt x="257937" y="68491"/>
                </a:lnTo>
                <a:lnTo>
                  <a:pt x="257224" y="55937"/>
                </a:lnTo>
                <a:lnTo>
                  <a:pt x="240395" y="15575"/>
                </a:lnTo>
                <a:lnTo>
                  <a:pt x="224202" y="3578"/>
                </a:lnTo>
                <a:lnTo>
                  <a:pt x="214249" y="0"/>
                </a:lnTo>
                <a:close/>
              </a:path>
              <a:path w="258445" h="137160">
                <a:moveTo>
                  <a:pt x="43687" y="0"/>
                </a:moveTo>
                <a:lnTo>
                  <a:pt x="11302" y="23990"/>
                </a:lnTo>
                <a:lnTo>
                  <a:pt x="0" y="68491"/>
                </a:lnTo>
                <a:lnTo>
                  <a:pt x="712" y="81073"/>
                </a:lnTo>
                <a:lnTo>
                  <a:pt x="17541" y="121381"/>
                </a:lnTo>
                <a:lnTo>
                  <a:pt x="43687" y="136918"/>
                </a:lnTo>
                <a:lnTo>
                  <a:pt x="45465" y="131368"/>
                </a:lnTo>
                <a:lnTo>
                  <a:pt x="37631" y="127911"/>
                </a:lnTo>
                <a:lnTo>
                  <a:pt x="30892" y="123101"/>
                </a:lnTo>
                <a:lnTo>
                  <a:pt x="13075" y="79849"/>
                </a:lnTo>
                <a:lnTo>
                  <a:pt x="12573" y="67767"/>
                </a:lnTo>
                <a:lnTo>
                  <a:pt x="13075" y="56089"/>
                </a:lnTo>
                <a:lnTo>
                  <a:pt x="25271" y="19835"/>
                </a:lnTo>
                <a:lnTo>
                  <a:pt x="45720" y="5549"/>
                </a:lnTo>
                <a:lnTo>
                  <a:pt x="43687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419600" y="5717933"/>
            <a:ext cx="518159" cy="13970"/>
          </a:xfrm>
          <a:custGeom>
            <a:avLst/>
            <a:gdLst/>
            <a:ahLst/>
            <a:cxnLst/>
            <a:rect l="l" t="t" r="r" b="b"/>
            <a:pathLst>
              <a:path w="518160" h="13970">
                <a:moveTo>
                  <a:pt x="518160" y="0"/>
                </a:moveTo>
                <a:lnTo>
                  <a:pt x="0" y="0"/>
                </a:lnTo>
                <a:lnTo>
                  <a:pt x="0" y="13716"/>
                </a:lnTo>
                <a:lnTo>
                  <a:pt x="518160" y="13716"/>
                </a:lnTo>
                <a:lnTo>
                  <a:pt x="518160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2400045" y="5404210"/>
            <a:ext cx="3475990" cy="523240"/>
          </a:xfrm>
          <a:prstGeom prst="rect">
            <a:avLst/>
          </a:prstGeom>
        </p:spPr>
        <p:txBody>
          <a:bodyPr vert="horz" wrap="square" lIns="0" tIns="56515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445"/>
              </a:spcBef>
            </a:pP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𝑪𝒐</a:t>
            </a:r>
            <a:r>
              <a:rPr sz="1150" u="heavy" spc="10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𝒏𝒇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𝒊</a:t>
            </a:r>
            <a:r>
              <a:rPr sz="1150" u="heavy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𝒅</a:t>
            </a:r>
            <a:r>
              <a:rPr sz="1150" u="heavy" spc="1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𝒆</a:t>
            </a:r>
            <a:r>
              <a:rPr sz="1150" u="heavy" spc="10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𝒏𝒄𝒆</a:t>
            </a:r>
            <a:r>
              <a:rPr sz="1150" u="heavy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 </a:t>
            </a:r>
            <a:r>
              <a:rPr sz="1150" u="heavy" spc="-1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𝑰</a:t>
            </a:r>
            <a:r>
              <a:rPr sz="1425" u="heavy" spc="15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𝑨</a:t>
            </a:r>
            <a:r>
              <a:rPr sz="1425" u="heavy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425" u="heavy" spc="-142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𝒂𝒏</a:t>
            </a:r>
            <a:r>
              <a:rPr sz="1150" u="heavy" spc="10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𝒅</a:t>
            </a:r>
            <a:r>
              <a:rPr sz="1150" u="heavy" spc="5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𝑰</a:t>
            </a:r>
            <a:r>
              <a:rPr sz="1425" u="heavy" spc="15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𝑩</a:t>
            </a:r>
            <a:r>
              <a:rPr sz="1425" u="heavy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 </a:t>
            </a:r>
            <a:r>
              <a:rPr sz="1425" u="heavy" spc="-120" baseline="-14619" dirty="0">
                <a:solidFill>
                  <a:srgbClr val="003D51"/>
                </a:solidFill>
                <a:uFill>
                  <a:solidFill>
                    <a:srgbClr val="003D51"/>
                  </a:solidFill>
                </a:uFill>
                <a:latin typeface="Cambria Math"/>
                <a:cs typeface="Cambria Math"/>
              </a:rPr>
              <a:t> </a:t>
            </a:r>
            <a:r>
              <a:rPr sz="1425" baseline="-14619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425" spc="44" baseline="-14619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2400" spc="-7" baseline="-32986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2400" baseline="-32986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2400" spc="135" baseline="-32986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𝟐</a:t>
            </a:r>
            <a:r>
              <a:rPr sz="1150" spc="20" dirty="0">
                <a:solidFill>
                  <a:srgbClr val="003D51"/>
                </a:solidFill>
                <a:latin typeface="Cambria Math"/>
                <a:cs typeface="Cambria Math"/>
              </a:rPr>
              <a:t>𝟔</a:t>
            </a: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𝟔𝟕</a:t>
            </a:r>
            <a:r>
              <a:rPr sz="1150" spc="10" dirty="0">
                <a:solidFill>
                  <a:srgbClr val="003D51"/>
                </a:solidFill>
                <a:latin typeface="Cambria Math"/>
                <a:cs typeface="Cambria Math"/>
              </a:rPr>
              <a:t>%</a:t>
            </a:r>
            <a:r>
              <a:rPr sz="115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-5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2400" spc="-7" baseline="-32986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2400" spc="142" baseline="-32986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2400" spc="-7" baseline="-32986" dirty="0">
                <a:solidFill>
                  <a:srgbClr val="003D51"/>
                </a:solidFill>
                <a:latin typeface="Cambria Math"/>
                <a:cs typeface="Cambria Math"/>
              </a:rPr>
              <a:t>𝟖.</a:t>
            </a:r>
            <a:r>
              <a:rPr sz="2400" spc="-142" baseline="-32986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2400" spc="-7" baseline="-32986" dirty="0">
                <a:solidFill>
                  <a:srgbClr val="003D51"/>
                </a:solidFill>
                <a:latin typeface="Cambria Math"/>
                <a:cs typeface="Cambria Math"/>
              </a:rPr>
              <a:t>𝟖𝟗%</a:t>
            </a:r>
            <a:endParaRPr sz="2400" baseline="-32986">
              <a:latin typeface="Cambria Math"/>
              <a:cs typeface="Cambria Math"/>
            </a:endParaRPr>
          </a:p>
          <a:p>
            <a:pPr marL="426720">
              <a:lnSpc>
                <a:spcPct val="100000"/>
              </a:lnSpc>
              <a:spcBef>
                <a:spcPts val="270"/>
              </a:spcBef>
              <a:tabLst>
                <a:tab pos="2167890" algn="l"/>
              </a:tabLst>
            </a:pP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𝑺𝒖𝒑𝒑𝒐𝒓𝒕 </a:t>
            </a:r>
            <a:r>
              <a:rPr sz="1150" spc="25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425" spc="7" baseline="-14619" dirty="0">
                <a:solidFill>
                  <a:srgbClr val="003D51"/>
                </a:solidFill>
                <a:latin typeface="Cambria Math"/>
                <a:cs typeface="Cambria Math"/>
              </a:rPr>
              <a:t>𝑩	</a:t>
            </a:r>
            <a:r>
              <a:rPr sz="1150" spc="5" dirty="0">
                <a:solidFill>
                  <a:srgbClr val="003D51"/>
                </a:solidFill>
                <a:latin typeface="Cambria Math"/>
                <a:cs typeface="Cambria Math"/>
              </a:rPr>
              <a:t>𝟑%</a:t>
            </a:r>
            <a:endParaRPr sz="115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13669463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159205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4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45668" y="2001138"/>
            <a:ext cx="10208895" cy="129603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-5" dirty="0">
                <a:solidFill>
                  <a:srgbClr val="003D51"/>
                </a:solidFill>
                <a:latin typeface="Arial"/>
                <a:cs typeface="Arial"/>
              </a:rPr>
              <a:t>Example:</a:t>
            </a:r>
            <a:endParaRPr sz="1600">
              <a:latin typeface="Arial"/>
              <a:cs typeface="Arial"/>
            </a:endParaRPr>
          </a:p>
          <a:p>
            <a:pPr marL="12700" marR="5080">
              <a:lnSpc>
                <a:spcPct val="130000"/>
              </a:lnSpc>
              <a:spcBef>
                <a:spcPts val="600"/>
              </a:spcBef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uppose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ecords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f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50,0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.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mong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m,</a:t>
            </a:r>
            <a:r>
              <a:rPr sz="16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3000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6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spc="-8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1500 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 produc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.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bserv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re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r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8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oth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spc="-8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.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 </a:t>
            </a:r>
            <a:r>
              <a:rPr sz="1600" spc="-4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lso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ee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7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re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re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400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,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,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.</a:t>
            </a:r>
            <a:endParaRPr sz="1600">
              <a:latin typeface="Arial MT"/>
              <a:cs typeface="Arial MT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759711" y="4031234"/>
            <a:ext cx="328930" cy="187960"/>
          </a:xfrm>
          <a:custGeom>
            <a:avLst/>
            <a:gdLst/>
            <a:ahLst/>
            <a:cxnLst/>
            <a:rect l="l" t="t" r="r" b="b"/>
            <a:pathLst>
              <a:path w="328930" h="187960">
                <a:moveTo>
                  <a:pt x="269113" y="0"/>
                </a:moveTo>
                <a:lnTo>
                  <a:pt x="266445" y="7620"/>
                </a:lnTo>
                <a:lnTo>
                  <a:pt x="277304" y="12336"/>
                </a:lnTo>
                <a:lnTo>
                  <a:pt x="286638" y="18875"/>
                </a:lnTo>
                <a:lnTo>
                  <a:pt x="309022" y="62404"/>
                </a:lnTo>
                <a:lnTo>
                  <a:pt x="311785" y="92964"/>
                </a:lnTo>
                <a:lnTo>
                  <a:pt x="311094" y="109537"/>
                </a:lnTo>
                <a:lnTo>
                  <a:pt x="300736" y="150114"/>
                </a:lnTo>
                <a:lnTo>
                  <a:pt x="266700" y="180213"/>
                </a:lnTo>
                <a:lnTo>
                  <a:pt x="269113" y="187833"/>
                </a:lnTo>
                <a:lnTo>
                  <a:pt x="304992" y="166491"/>
                </a:lnTo>
                <a:lnTo>
                  <a:pt x="325104" y="127127"/>
                </a:lnTo>
                <a:lnTo>
                  <a:pt x="328930" y="93980"/>
                </a:lnTo>
                <a:lnTo>
                  <a:pt x="327955" y="76739"/>
                </a:lnTo>
                <a:lnTo>
                  <a:pt x="313436" y="33020"/>
                </a:lnTo>
                <a:lnTo>
                  <a:pt x="282682" y="4927"/>
                </a:lnTo>
                <a:lnTo>
                  <a:pt x="269113" y="0"/>
                </a:lnTo>
                <a:close/>
              </a:path>
              <a:path w="328930" h="187960">
                <a:moveTo>
                  <a:pt x="59943" y="0"/>
                </a:moveTo>
                <a:lnTo>
                  <a:pt x="24118" y="21449"/>
                </a:lnTo>
                <a:lnTo>
                  <a:pt x="3889" y="60833"/>
                </a:lnTo>
                <a:lnTo>
                  <a:pt x="0" y="93980"/>
                </a:lnTo>
                <a:lnTo>
                  <a:pt x="974" y="111220"/>
                </a:lnTo>
                <a:lnTo>
                  <a:pt x="15493" y="154940"/>
                </a:lnTo>
                <a:lnTo>
                  <a:pt x="46301" y="182925"/>
                </a:lnTo>
                <a:lnTo>
                  <a:pt x="59943" y="187833"/>
                </a:lnTo>
                <a:lnTo>
                  <a:pt x="62230" y="180213"/>
                </a:lnTo>
                <a:lnTo>
                  <a:pt x="51538" y="175474"/>
                </a:lnTo>
                <a:lnTo>
                  <a:pt x="42322" y="168878"/>
                </a:lnTo>
                <a:lnTo>
                  <a:pt x="19923" y="124587"/>
                </a:lnTo>
                <a:lnTo>
                  <a:pt x="17144" y="92964"/>
                </a:lnTo>
                <a:lnTo>
                  <a:pt x="17837" y="76987"/>
                </a:lnTo>
                <a:lnTo>
                  <a:pt x="28320" y="37465"/>
                </a:lnTo>
                <a:lnTo>
                  <a:pt x="62611" y="7620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094735" y="4031234"/>
            <a:ext cx="338455" cy="187960"/>
          </a:xfrm>
          <a:custGeom>
            <a:avLst/>
            <a:gdLst/>
            <a:ahLst/>
            <a:cxnLst/>
            <a:rect l="l" t="t" r="r" b="b"/>
            <a:pathLst>
              <a:path w="338454" h="187960">
                <a:moveTo>
                  <a:pt x="278256" y="0"/>
                </a:moveTo>
                <a:lnTo>
                  <a:pt x="275589" y="7620"/>
                </a:lnTo>
                <a:lnTo>
                  <a:pt x="286448" y="12336"/>
                </a:lnTo>
                <a:lnTo>
                  <a:pt x="295782" y="18875"/>
                </a:lnTo>
                <a:lnTo>
                  <a:pt x="318166" y="62404"/>
                </a:lnTo>
                <a:lnTo>
                  <a:pt x="320928" y="92964"/>
                </a:lnTo>
                <a:lnTo>
                  <a:pt x="320238" y="109537"/>
                </a:lnTo>
                <a:lnTo>
                  <a:pt x="309879" y="150114"/>
                </a:lnTo>
                <a:lnTo>
                  <a:pt x="275843" y="180213"/>
                </a:lnTo>
                <a:lnTo>
                  <a:pt x="278256" y="187833"/>
                </a:lnTo>
                <a:lnTo>
                  <a:pt x="314136" y="166491"/>
                </a:lnTo>
                <a:lnTo>
                  <a:pt x="334248" y="127127"/>
                </a:lnTo>
                <a:lnTo>
                  <a:pt x="338074" y="93980"/>
                </a:lnTo>
                <a:lnTo>
                  <a:pt x="337099" y="76739"/>
                </a:lnTo>
                <a:lnTo>
                  <a:pt x="322579" y="33020"/>
                </a:lnTo>
                <a:lnTo>
                  <a:pt x="291826" y="4927"/>
                </a:lnTo>
                <a:lnTo>
                  <a:pt x="278256" y="0"/>
                </a:lnTo>
                <a:close/>
              </a:path>
              <a:path w="338454" h="187960">
                <a:moveTo>
                  <a:pt x="59943" y="0"/>
                </a:moveTo>
                <a:lnTo>
                  <a:pt x="24118" y="21449"/>
                </a:lnTo>
                <a:lnTo>
                  <a:pt x="3889" y="60833"/>
                </a:lnTo>
                <a:lnTo>
                  <a:pt x="0" y="93980"/>
                </a:lnTo>
                <a:lnTo>
                  <a:pt x="974" y="111220"/>
                </a:lnTo>
                <a:lnTo>
                  <a:pt x="15493" y="154940"/>
                </a:lnTo>
                <a:lnTo>
                  <a:pt x="46301" y="182925"/>
                </a:lnTo>
                <a:lnTo>
                  <a:pt x="59943" y="187833"/>
                </a:lnTo>
                <a:lnTo>
                  <a:pt x="62230" y="180213"/>
                </a:lnTo>
                <a:lnTo>
                  <a:pt x="51538" y="175474"/>
                </a:lnTo>
                <a:lnTo>
                  <a:pt x="42322" y="168878"/>
                </a:lnTo>
                <a:lnTo>
                  <a:pt x="19923" y="124587"/>
                </a:lnTo>
                <a:lnTo>
                  <a:pt x="17144" y="92964"/>
                </a:lnTo>
                <a:lnTo>
                  <a:pt x="17837" y="76987"/>
                </a:lnTo>
                <a:lnTo>
                  <a:pt x="28320" y="37465"/>
                </a:lnTo>
                <a:lnTo>
                  <a:pt x="62611" y="7620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440428" y="4031234"/>
            <a:ext cx="324485" cy="187960"/>
          </a:xfrm>
          <a:custGeom>
            <a:avLst/>
            <a:gdLst/>
            <a:ahLst/>
            <a:cxnLst/>
            <a:rect l="l" t="t" r="r" b="b"/>
            <a:pathLst>
              <a:path w="324485" h="187960">
                <a:moveTo>
                  <a:pt x="264541" y="0"/>
                </a:moveTo>
                <a:lnTo>
                  <a:pt x="261874" y="7620"/>
                </a:lnTo>
                <a:lnTo>
                  <a:pt x="272732" y="12336"/>
                </a:lnTo>
                <a:lnTo>
                  <a:pt x="282066" y="18875"/>
                </a:lnTo>
                <a:lnTo>
                  <a:pt x="304450" y="62404"/>
                </a:lnTo>
                <a:lnTo>
                  <a:pt x="307213" y="92964"/>
                </a:lnTo>
                <a:lnTo>
                  <a:pt x="306522" y="109537"/>
                </a:lnTo>
                <a:lnTo>
                  <a:pt x="296163" y="150114"/>
                </a:lnTo>
                <a:lnTo>
                  <a:pt x="262127" y="180213"/>
                </a:lnTo>
                <a:lnTo>
                  <a:pt x="264541" y="187833"/>
                </a:lnTo>
                <a:lnTo>
                  <a:pt x="300420" y="166491"/>
                </a:lnTo>
                <a:lnTo>
                  <a:pt x="320532" y="127127"/>
                </a:lnTo>
                <a:lnTo>
                  <a:pt x="324358" y="93980"/>
                </a:lnTo>
                <a:lnTo>
                  <a:pt x="323383" y="76739"/>
                </a:lnTo>
                <a:lnTo>
                  <a:pt x="308863" y="33020"/>
                </a:lnTo>
                <a:lnTo>
                  <a:pt x="278110" y="4927"/>
                </a:lnTo>
                <a:lnTo>
                  <a:pt x="264541" y="0"/>
                </a:lnTo>
                <a:close/>
              </a:path>
              <a:path w="324485" h="187960">
                <a:moveTo>
                  <a:pt x="59944" y="0"/>
                </a:moveTo>
                <a:lnTo>
                  <a:pt x="24118" y="21449"/>
                </a:lnTo>
                <a:lnTo>
                  <a:pt x="3889" y="60833"/>
                </a:lnTo>
                <a:lnTo>
                  <a:pt x="0" y="93980"/>
                </a:lnTo>
                <a:lnTo>
                  <a:pt x="974" y="111220"/>
                </a:lnTo>
                <a:lnTo>
                  <a:pt x="15494" y="154940"/>
                </a:lnTo>
                <a:lnTo>
                  <a:pt x="46301" y="182925"/>
                </a:lnTo>
                <a:lnTo>
                  <a:pt x="59944" y="187833"/>
                </a:lnTo>
                <a:lnTo>
                  <a:pt x="62230" y="180213"/>
                </a:lnTo>
                <a:lnTo>
                  <a:pt x="51538" y="175474"/>
                </a:lnTo>
                <a:lnTo>
                  <a:pt x="42322" y="168878"/>
                </a:lnTo>
                <a:lnTo>
                  <a:pt x="19923" y="124587"/>
                </a:lnTo>
                <a:lnTo>
                  <a:pt x="17145" y="92964"/>
                </a:lnTo>
                <a:lnTo>
                  <a:pt x="17837" y="76987"/>
                </a:lnTo>
                <a:lnTo>
                  <a:pt x="28321" y="37465"/>
                </a:lnTo>
                <a:lnTo>
                  <a:pt x="62611" y="7620"/>
                </a:lnTo>
                <a:lnTo>
                  <a:pt x="59944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102611" y="4576826"/>
            <a:ext cx="887094" cy="187960"/>
          </a:xfrm>
          <a:custGeom>
            <a:avLst/>
            <a:gdLst/>
            <a:ahLst/>
            <a:cxnLst/>
            <a:rect l="l" t="t" r="r" b="b"/>
            <a:pathLst>
              <a:path w="887094" h="187960">
                <a:moveTo>
                  <a:pt x="826896" y="0"/>
                </a:moveTo>
                <a:lnTo>
                  <a:pt x="824230" y="7619"/>
                </a:lnTo>
                <a:lnTo>
                  <a:pt x="835088" y="12336"/>
                </a:lnTo>
                <a:lnTo>
                  <a:pt x="844422" y="18875"/>
                </a:lnTo>
                <a:lnTo>
                  <a:pt x="866806" y="62404"/>
                </a:lnTo>
                <a:lnTo>
                  <a:pt x="869569" y="92963"/>
                </a:lnTo>
                <a:lnTo>
                  <a:pt x="868878" y="109537"/>
                </a:lnTo>
                <a:lnTo>
                  <a:pt x="858519" y="150113"/>
                </a:lnTo>
                <a:lnTo>
                  <a:pt x="824483" y="180212"/>
                </a:lnTo>
                <a:lnTo>
                  <a:pt x="826896" y="187832"/>
                </a:lnTo>
                <a:lnTo>
                  <a:pt x="862776" y="166491"/>
                </a:lnTo>
                <a:lnTo>
                  <a:pt x="882888" y="127126"/>
                </a:lnTo>
                <a:lnTo>
                  <a:pt x="886713" y="93980"/>
                </a:lnTo>
                <a:lnTo>
                  <a:pt x="885739" y="76739"/>
                </a:lnTo>
                <a:lnTo>
                  <a:pt x="871219" y="33019"/>
                </a:lnTo>
                <a:lnTo>
                  <a:pt x="840466" y="4927"/>
                </a:lnTo>
                <a:lnTo>
                  <a:pt x="826896" y="0"/>
                </a:lnTo>
                <a:close/>
              </a:path>
              <a:path w="887094" h="187960">
                <a:moveTo>
                  <a:pt x="59943" y="0"/>
                </a:moveTo>
                <a:lnTo>
                  <a:pt x="24118" y="21449"/>
                </a:lnTo>
                <a:lnTo>
                  <a:pt x="3889" y="60833"/>
                </a:lnTo>
                <a:lnTo>
                  <a:pt x="0" y="93980"/>
                </a:lnTo>
                <a:lnTo>
                  <a:pt x="974" y="111220"/>
                </a:lnTo>
                <a:lnTo>
                  <a:pt x="15493" y="154940"/>
                </a:lnTo>
                <a:lnTo>
                  <a:pt x="46301" y="182925"/>
                </a:lnTo>
                <a:lnTo>
                  <a:pt x="59943" y="187832"/>
                </a:lnTo>
                <a:lnTo>
                  <a:pt x="62230" y="180212"/>
                </a:lnTo>
                <a:lnTo>
                  <a:pt x="51538" y="175474"/>
                </a:lnTo>
                <a:lnTo>
                  <a:pt x="42322" y="168878"/>
                </a:lnTo>
                <a:lnTo>
                  <a:pt x="19923" y="124587"/>
                </a:lnTo>
                <a:lnTo>
                  <a:pt x="17144" y="92963"/>
                </a:lnTo>
                <a:lnTo>
                  <a:pt x="17837" y="76987"/>
                </a:lnTo>
                <a:lnTo>
                  <a:pt x="28320" y="37465"/>
                </a:lnTo>
                <a:lnTo>
                  <a:pt x="62611" y="7619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39088" y="5122417"/>
            <a:ext cx="876300" cy="187960"/>
          </a:xfrm>
          <a:custGeom>
            <a:avLst/>
            <a:gdLst/>
            <a:ahLst/>
            <a:cxnLst/>
            <a:rect l="l" t="t" r="r" b="b"/>
            <a:pathLst>
              <a:path w="876300" h="187960">
                <a:moveTo>
                  <a:pt x="816229" y="0"/>
                </a:moveTo>
                <a:lnTo>
                  <a:pt x="813562" y="7619"/>
                </a:lnTo>
                <a:lnTo>
                  <a:pt x="824420" y="12336"/>
                </a:lnTo>
                <a:lnTo>
                  <a:pt x="833754" y="18875"/>
                </a:lnTo>
                <a:lnTo>
                  <a:pt x="856138" y="62404"/>
                </a:lnTo>
                <a:lnTo>
                  <a:pt x="858901" y="92963"/>
                </a:lnTo>
                <a:lnTo>
                  <a:pt x="858210" y="109537"/>
                </a:lnTo>
                <a:lnTo>
                  <a:pt x="847851" y="150113"/>
                </a:lnTo>
                <a:lnTo>
                  <a:pt x="813816" y="180212"/>
                </a:lnTo>
                <a:lnTo>
                  <a:pt x="816229" y="187832"/>
                </a:lnTo>
                <a:lnTo>
                  <a:pt x="852108" y="166491"/>
                </a:lnTo>
                <a:lnTo>
                  <a:pt x="872220" y="127126"/>
                </a:lnTo>
                <a:lnTo>
                  <a:pt x="876045" y="93979"/>
                </a:lnTo>
                <a:lnTo>
                  <a:pt x="875071" y="76739"/>
                </a:lnTo>
                <a:lnTo>
                  <a:pt x="860551" y="33019"/>
                </a:lnTo>
                <a:lnTo>
                  <a:pt x="829798" y="4927"/>
                </a:lnTo>
                <a:lnTo>
                  <a:pt x="816229" y="0"/>
                </a:lnTo>
                <a:close/>
              </a:path>
              <a:path w="876300" h="187960">
                <a:moveTo>
                  <a:pt x="59943" y="0"/>
                </a:moveTo>
                <a:lnTo>
                  <a:pt x="24118" y="21449"/>
                </a:lnTo>
                <a:lnTo>
                  <a:pt x="3889" y="60832"/>
                </a:lnTo>
                <a:lnTo>
                  <a:pt x="0" y="93979"/>
                </a:lnTo>
                <a:lnTo>
                  <a:pt x="974" y="111220"/>
                </a:lnTo>
                <a:lnTo>
                  <a:pt x="15493" y="154939"/>
                </a:lnTo>
                <a:lnTo>
                  <a:pt x="46301" y="182925"/>
                </a:lnTo>
                <a:lnTo>
                  <a:pt x="59943" y="187832"/>
                </a:lnTo>
                <a:lnTo>
                  <a:pt x="62230" y="180212"/>
                </a:lnTo>
                <a:lnTo>
                  <a:pt x="51538" y="175474"/>
                </a:lnTo>
                <a:lnTo>
                  <a:pt x="42322" y="168878"/>
                </a:lnTo>
                <a:lnTo>
                  <a:pt x="19923" y="124586"/>
                </a:lnTo>
                <a:lnTo>
                  <a:pt x="17145" y="92963"/>
                </a:lnTo>
                <a:lnTo>
                  <a:pt x="17837" y="76987"/>
                </a:lnTo>
                <a:lnTo>
                  <a:pt x="28321" y="37464"/>
                </a:lnTo>
                <a:lnTo>
                  <a:pt x="62611" y="7619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94868" y="3967353"/>
            <a:ext cx="4375785" cy="13684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292100" indent="-228600">
              <a:lnSpc>
                <a:spcPct val="100000"/>
              </a:lnSpc>
              <a:spcBef>
                <a:spcPts val="95"/>
              </a:spcBef>
              <a:buClr>
                <a:srgbClr val="005BBA"/>
              </a:buClr>
              <a:buSzPct val="118750"/>
              <a:buFont typeface="Arial MT"/>
              <a:buChar char="•"/>
              <a:tabLst>
                <a:tab pos="291465" algn="l"/>
                <a:tab pos="292100" algn="l"/>
                <a:tab pos="1232535" algn="l"/>
                <a:tab pos="2566035" algn="l"/>
                <a:tab pos="3911600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𝑺𝒖𝒑𝒑𝒐𝒓𝒕	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725" spc="742" baseline="-14492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,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𝑺𝒖𝒑𝒑𝒐𝒓𝒕	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  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,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𝑺𝒖𝒑𝒑𝒐𝒓𝒕	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𝑪</a:t>
            </a:r>
            <a:r>
              <a:rPr sz="1725" spc="262" baseline="-14492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?</a:t>
            </a:r>
            <a:endParaRPr sz="1600">
              <a:latin typeface="Arial MT"/>
              <a:cs typeface="Arial MT"/>
            </a:endParaRPr>
          </a:p>
          <a:p>
            <a:pPr>
              <a:lnSpc>
                <a:spcPct val="100000"/>
              </a:lnSpc>
              <a:spcBef>
                <a:spcPts val="15"/>
              </a:spcBef>
              <a:buClr>
                <a:srgbClr val="005BBA"/>
              </a:buClr>
              <a:buFont typeface="Arial MT"/>
              <a:buChar char="•"/>
            </a:pPr>
            <a:endParaRPr sz="2050">
              <a:latin typeface="Arial MT"/>
              <a:cs typeface="Arial MT"/>
            </a:endParaRPr>
          </a:p>
          <a:p>
            <a:pPr marL="292100" indent="-228600">
              <a:lnSpc>
                <a:spcPct val="100000"/>
              </a:lnSpc>
              <a:spcBef>
                <a:spcPts val="5"/>
              </a:spcBef>
              <a:buClr>
                <a:srgbClr val="005BBA"/>
              </a:buClr>
              <a:buSzPct val="118750"/>
              <a:buFont typeface="Arial MT"/>
              <a:buChar char="•"/>
              <a:tabLst>
                <a:tab pos="291465" algn="l"/>
                <a:tab pos="292100" algn="l"/>
                <a:tab pos="1575435" algn="l"/>
                <a:tab pos="2468245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𝑪𝒐𝒏𝒇𝒊𝒅𝒆𝒏𝒄𝒆	</a:t>
            </a:r>
            <a:r>
              <a:rPr sz="1600" spc="2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30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600" spc="20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2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37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r>
              <a:rPr sz="1600" spc="2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𝑪	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?</a:t>
            </a:r>
            <a:endParaRPr sz="1600">
              <a:latin typeface="Arial MT"/>
              <a:cs typeface="Arial MT"/>
            </a:endParaRPr>
          </a:p>
          <a:p>
            <a:pPr>
              <a:lnSpc>
                <a:spcPct val="100000"/>
              </a:lnSpc>
              <a:spcBef>
                <a:spcPts val="20"/>
              </a:spcBef>
              <a:buClr>
                <a:srgbClr val="005BBA"/>
              </a:buClr>
              <a:buFont typeface="Arial MT"/>
              <a:buChar char="•"/>
            </a:pPr>
            <a:endParaRPr sz="2050">
              <a:latin typeface="Arial MT"/>
              <a:cs typeface="Arial MT"/>
            </a:endParaRPr>
          </a:p>
          <a:p>
            <a:pPr marL="292100" indent="-228600">
              <a:lnSpc>
                <a:spcPct val="100000"/>
              </a:lnSpc>
              <a:buClr>
                <a:srgbClr val="005BBA"/>
              </a:buClr>
              <a:buSzPct val="118750"/>
              <a:buFont typeface="Arial MT"/>
              <a:buChar char="•"/>
              <a:tabLst>
                <a:tab pos="291465" algn="l"/>
                <a:tab pos="292100" algn="l"/>
                <a:tab pos="811530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𝑳</a:t>
            </a: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𝒊</a:t>
            </a:r>
            <a:r>
              <a:rPr sz="1600" spc="-10" dirty="0">
                <a:solidFill>
                  <a:srgbClr val="003D51"/>
                </a:solidFill>
                <a:latin typeface="Cambria Math"/>
                <a:cs typeface="Cambria Math"/>
              </a:rPr>
              <a:t>𝒇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12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20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𝑪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  </a:t>
            </a:r>
            <a:r>
              <a:rPr sz="1725" spc="-44" baseline="-14492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?</a:t>
            </a:r>
            <a:endParaRPr sz="160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13544936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061085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5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45668" y="2254123"/>
            <a:ext cx="10208895" cy="129603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-5" dirty="0">
                <a:solidFill>
                  <a:srgbClr val="003D51"/>
                </a:solidFill>
                <a:latin typeface="Arial"/>
                <a:cs typeface="Arial"/>
              </a:rPr>
              <a:t>Example:</a:t>
            </a:r>
            <a:endParaRPr sz="1600">
              <a:latin typeface="Arial"/>
              <a:cs typeface="Arial"/>
            </a:endParaRPr>
          </a:p>
          <a:p>
            <a:pPr marL="12700" marR="5080">
              <a:lnSpc>
                <a:spcPct val="130000"/>
              </a:lnSpc>
              <a:spcBef>
                <a:spcPts val="600"/>
              </a:spcBef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uppose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ecords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f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50,0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.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mong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m,</a:t>
            </a:r>
            <a:r>
              <a:rPr sz="16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3000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6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spc="-8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1500 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 produc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.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bserv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re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r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8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oth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spc="-8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.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We </a:t>
            </a:r>
            <a:r>
              <a:rPr sz="1600" spc="-4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lso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ee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700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re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re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400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clude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duct</a:t>
            </a:r>
            <a:r>
              <a:rPr sz="1600" spc="-7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,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,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.</a:t>
            </a:r>
            <a:endParaRPr sz="1600">
              <a:latin typeface="Arial MT"/>
              <a:cs typeface="Arial MT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759711" y="4284217"/>
            <a:ext cx="328930" cy="187960"/>
          </a:xfrm>
          <a:custGeom>
            <a:avLst/>
            <a:gdLst/>
            <a:ahLst/>
            <a:cxnLst/>
            <a:rect l="l" t="t" r="r" b="b"/>
            <a:pathLst>
              <a:path w="328930" h="187960">
                <a:moveTo>
                  <a:pt x="269113" y="0"/>
                </a:moveTo>
                <a:lnTo>
                  <a:pt x="266445" y="7619"/>
                </a:lnTo>
                <a:lnTo>
                  <a:pt x="277304" y="12334"/>
                </a:lnTo>
                <a:lnTo>
                  <a:pt x="286638" y="18859"/>
                </a:lnTo>
                <a:lnTo>
                  <a:pt x="309022" y="62293"/>
                </a:lnTo>
                <a:lnTo>
                  <a:pt x="311785" y="92963"/>
                </a:lnTo>
                <a:lnTo>
                  <a:pt x="311094" y="109517"/>
                </a:lnTo>
                <a:lnTo>
                  <a:pt x="300736" y="149986"/>
                </a:lnTo>
                <a:lnTo>
                  <a:pt x="266700" y="180085"/>
                </a:lnTo>
                <a:lnTo>
                  <a:pt x="269113" y="187705"/>
                </a:lnTo>
                <a:lnTo>
                  <a:pt x="304992" y="166417"/>
                </a:lnTo>
                <a:lnTo>
                  <a:pt x="325104" y="127111"/>
                </a:lnTo>
                <a:lnTo>
                  <a:pt x="328930" y="93852"/>
                </a:lnTo>
                <a:lnTo>
                  <a:pt x="327955" y="76684"/>
                </a:lnTo>
                <a:lnTo>
                  <a:pt x="313436" y="32892"/>
                </a:lnTo>
                <a:lnTo>
                  <a:pt x="282682" y="4907"/>
                </a:lnTo>
                <a:lnTo>
                  <a:pt x="269113" y="0"/>
                </a:lnTo>
                <a:close/>
              </a:path>
              <a:path w="328930" h="187960">
                <a:moveTo>
                  <a:pt x="59943" y="0"/>
                </a:moveTo>
                <a:lnTo>
                  <a:pt x="24118" y="21341"/>
                </a:lnTo>
                <a:lnTo>
                  <a:pt x="3889" y="60801"/>
                </a:lnTo>
                <a:lnTo>
                  <a:pt x="0" y="93852"/>
                </a:lnTo>
                <a:lnTo>
                  <a:pt x="974" y="111166"/>
                </a:lnTo>
                <a:lnTo>
                  <a:pt x="15493" y="154939"/>
                </a:lnTo>
                <a:lnTo>
                  <a:pt x="46301" y="182800"/>
                </a:lnTo>
                <a:lnTo>
                  <a:pt x="59943" y="187705"/>
                </a:lnTo>
                <a:lnTo>
                  <a:pt x="62230" y="180085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23"/>
                </a:lnTo>
                <a:lnTo>
                  <a:pt x="17144" y="92963"/>
                </a:lnTo>
                <a:lnTo>
                  <a:pt x="17837" y="76914"/>
                </a:lnTo>
                <a:lnTo>
                  <a:pt x="28320" y="37337"/>
                </a:lnTo>
                <a:lnTo>
                  <a:pt x="62611" y="7619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859784" y="4284217"/>
            <a:ext cx="338455" cy="187960"/>
          </a:xfrm>
          <a:custGeom>
            <a:avLst/>
            <a:gdLst/>
            <a:ahLst/>
            <a:cxnLst/>
            <a:rect l="l" t="t" r="r" b="b"/>
            <a:pathLst>
              <a:path w="338454" h="187960">
                <a:moveTo>
                  <a:pt x="278256" y="0"/>
                </a:moveTo>
                <a:lnTo>
                  <a:pt x="275589" y="7619"/>
                </a:lnTo>
                <a:lnTo>
                  <a:pt x="286448" y="12334"/>
                </a:lnTo>
                <a:lnTo>
                  <a:pt x="295782" y="18859"/>
                </a:lnTo>
                <a:lnTo>
                  <a:pt x="318166" y="62293"/>
                </a:lnTo>
                <a:lnTo>
                  <a:pt x="320928" y="92963"/>
                </a:lnTo>
                <a:lnTo>
                  <a:pt x="320238" y="109517"/>
                </a:lnTo>
                <a:lnTo>
                  <a:pt x="309879" y="149986"/>
                </a:lnTo>
                <a:lnTo>
                  <a:pt x="275843" y="180085"/>
                </a:lnTo>
                <a:lnTo>
                  <a:pt x="278256" y="187705"/>
                </a:lnTo>
                <a:lnTo>
                  <a:pt x="314136" y="166417"/>
                </a:lnTo>
                <a:lnTo>
                  <a:pt x="334248" y="127111"/>
                </a:lnTo>
                <a:lnTo>
                  <a:pt x="338074" y="93852"/>
                </a:lnTo>
                <a:lnTo>
                  <a:pt x="337099" y="76684"/>
                </a:lnTo>
                <a:lnTo>
                  <a:pt x="322579" y="32892"/>
                </a:lnTo>
                <a:lnTo>
                  <a:pt x="291826" y="4907"/>
                </a:lnTo>
                <a:lnTo>
                  <a:pt x="278256" y="0"/>
                </a:lnTo>
                <a:close/>
              </a:path>
              <a:path w="338454" h="187960">
                <a:moveTo>
                  <a:pt x="59943" y="0"/>
                </a:moveTo>
                <a:lnTo>
                  <a:pt x="24118" y="21341"/>
                </a:lnTo>
                <a:lnTo>
                  <a:pt x="3889" y="60801"/>
                </a:lnTo>
                <a:lnTo>
                  <a:pt x="0" y="93852"/>
                </a:lnTo>
                <a:lnTo>
                  <a:pt x="974" y="111166"/>
                </a:lnTo>
                <a:lnTo>
                  <a:pt x="15493" y="154939"/>
                </a:lnTo>
                <a:lnTo>
                  <a:pt x="46301" y="182800"/>
                </a:lnTo>
                <a:lnTo>
                  <a:pt x="59943" y="187705"/>
                </a:lnTo>
                <a:lnTo>
                  <a:pt x="62229" y="180085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23"/>
                </a:lnTo>
                <a:lnTo>
                  <a:pt x="17144" y="92963"/>
                </a:lnTo>
                <a:lnTo>
                  <a:pt x="17837" y="76914"/>
                </a:lnTo>
                <a:lnTo>
                  <a:pt x="28320" y="37337"/>
                </a:lnTo>
                <a:lnTo>
                  <a:pt x="62611" y="7619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909564" y="4284217"/>
            <a:ext cx="324485" cy="187960"/>
          </a:xfrm>
          <a:custGeom>
            <a:avLst/>
            <a:gdLst/>
            <a:ahLst/>
            <a:cxnLst/>
            <a:rect l="l" t="t" r="r" b="b"/>
            <a:pathLst>
              <a:path w="324485" h="187960">
                <a:moveTo>
                  <a:pt x="264540" y="0"/>
                </a:moveTo>
                <a:lnTo>
                  <a:pt x="261874" y="7619"/>
                </a:lnTo>
                <a:lnTo>
                  <a:pt x="272732" y="12334"/>
                </a:lnTo>
                <a:lnTo>
                  <a:pt x="282066" y="18859"/>
                </a:lnTo>
                <a:lnTo>
                  <a:pt x="304450" y="62293"/>
                </a:lnTo>
                <a:lnTo>
                  <a:pt x="307213" y="92963"/>
                </a:lnTo>
                <a:lnTo>
                  <a:pt x="306522" y="109517"/>
                </a:lnTo>
                <a:lnTo>
                  <a:pt x="296163" y="149986"/>
                </a:lnTo>
                <a:lnTo>
                  <a:pt x="262127" y="180085"/>
                </a:lnTo>
                <a:lnTo>
                  <a:pt x="264540" y="187705"/>
                </a:lnTo>
                <a:lnTo>
                  <a:pt x="300420" y="166417"/>
                </a:lnTo>
                <a:lnTo>
                  <a:pt x="320532" y="127111"/>
                </a:lnTo>
                <a:lnTo>
                  <a:pt x="324358" y="93852"/>
                </a:lnTo>
                <a:lnTo>
                  <a:pt x="323383" y="76684"/>
                </a:lnTo>
                <a:lnTo>
                  <a:pt x="308863" y="32892"/>
                </a:lnTo>
                <a:lnTo>
                  <a:pt x="278110" y="4907"/>
                </a:lnTo>
                <a:lnTo>
                  <a:pt x="264540" y="0"/>
                </a:lnTo>
                <a:close/>
              </a:path>
              <a:path w="324485" h="187960">
                <a:moveTo>
                  <a:pt x="59944" y="0"/>
                </a:moveTo>
                <a:lnTo>
                  <a:pt x="24118" y="21341"/>
                </a:lnTo>
                <a:lnTo>
                  <a:pt x="3889" y="60801"/>
                </a:lnTo>
                <a:lnTo>
                  <a:pt x="0" y="93852"/>
                </a:lnTo>
                <a:lnTo>
                  <a:pt x="974" y="111166"/>
                </a:lnTo>
                <a:lnTo>
                  <a:pt x="15494" y="154939"/>
                </a:lnTo>
                <a:lnTo>
                  <a:pt x="46301" y="182800"/>
                </a:lnTo>
                <a:lnTo>
                  <a:pt x="59944" y="187705"/>
                </a:lnTo>
                <a:lnTo>
                  <a:pt x="62230" y="180085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23"/>
                </a:lnTo>
                <a:lnTo>
                  <a:pt x="17145" y="92963"/>
                </a:lnTo>
                <a:lnTo>
                  <a:pt x="17837" y="76914"/>
                </a:lnTo>
                <a:lnTo>
                  <a:pt x="28321" y="37337"/>
                </a:lnTo>
                <a:lnTo>
                  <a:pt x="62611" y="7619"/>
                </a:lnTo>
                <a:lnTo>
                  <a:pt x="59944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102611" y="4829809"/>
            <a:ext cx="887094" cy="187960"/>
          </a:xfrm>
          <a:custGeom>
            <a:avLst/>
            <a:gdLst/>
            <a:ahLst/>
            <a:cxnLst/>
            <a:rect l="l" t="t" r="r" b="b"/>
            <a:pathLst>
              <a:path w="887094" h="187960">
                <a:moveTo>
                  <a:pt x="826896" y="0"/>
                </a:moveTo>
                <a:lnTo>
                  <a:pt x="824230" y="7619"/>
                </a:lnTo>
                <a:lnTo>
                  <a:pt x="835088" y="12334"/>
                </a:lnTo>
                <a:lnTo>
                  <a:pt x="844422" y="18859"/>
                </a:lnTo>
                <a:lnTo>
                  <a:pt x="866806" y="62293"/>
                </a:lnTo>
                <a:lnTo>
                  <a:pt x="869569" y="92963"/>
                </a:lnTo>
                <a:lnTo>
                  <a:pt x="868878" y="109517"/>
                </a:lnTo>
                <a:lnTo>
                  <a:pt x="858519" y="149987"/>
                </a:lnTo>
                <a:lnTo>
                  <a:pt x="824483" y="180085"/>
                </a:lnTo>
                <a:lnTo>
                  <a:pt x="826896" y="187706"/>
                </a:lnTo>
                <a:lnTo>
                  <a:pt x="862776" y="166417"/>
                </a:lnTo>
                <a:lnTo>
                  <a:pt x="882888" y="127111"/>
                </a:lnTo>
                <a:lnTo>
                  <a:pt x="886713" y="93852"/>
                </a:lnTo>
                <a:lnTo>
                  <a:pt x="885739" y="76684"/>
                </a:lnTo>
                <a:lnTo>
                  <a:pt x="871219" y="32892"/>
                </a:lnTo>
                <a:lnTo>
                  <a:pt x="840466" y="4907"/>
                </a:lnTo>
                <a:lnTo>
                  <a:pt x="826896" y="0"/>
                </a:lnTo>
                <a:close/>
              </a:path>
              <a:path w="887094" h="187960">
                <a:moveTo>
                  <a:pt x="59943" y="0"/>
                </a:moveTo>
                <a:lnTo>
                  <a:pt x="24118" y="21341"/>
                </a:lnTo>
                <a:lnTo>
                  <a:pt x="3889" y="60801"/>
                </a:lnTo>
                <a:lnTo>
                  <a:pt x="0" y="93852"/>
                </a:lnTo>
                <a:lnTo>
                  <a:pt x="974" y="111166"/>
                </a:lnTo>
                <a:lnTo>
                  <a:pt x="15493" y="154939"/>
                </a:lnTo>
                <a:lnTo>
                  <a:pt x="46301" y="182800"/>
                </a:lnTo>
                <a:lnTo>
                  <a:pt x="59943" y="187706"/>
                </a:lnTo>
                <a:lnTo>
                  <a:pt x="62230" y="180085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23"/>
                </a:lnTo>
                <a:lnTo>
                  <a:pt x="17144" y="92963"/>
                </a:lnTo>
                <a:lnTo>
                  <a:pt x="17837" y="76914"/>
                </a:lnTo>
                <a:lnTo>
                  <a:pt x="28320" y="37337"/>
                </a:lnTo>
                <a:lnTo>
                  <a:pt x="62611" y="7619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39088" y="5375402"/>
            <a:ext cx="876300" cy="187960"/>
          </a:xfrm>
          <a:custGeom>
            <a:avLst/>
            <a:gdLst/>
            <a:ahLst/>
            <a:cxnLst/>
            <a:rect l="l" t="t" r="r" b="b"/>
            <a:pathLst>
              <a:path w="876300" h="187960">
                <a:moveTo>
                  <a:pt x="816229" y="0"/>
                </a:moveTo>
                <a:lnTo>
                  <a:pt x="813562" y="7620"/>
                </a:lnTo>
                <a:lnTo>
                  <a:pt x="824420" y="12334"/>
                </a:lnTo>
                <a:lnTo>
                  <a:pt x="833754" y="18859"/>
                </a:lnTo>
                <a:lnTo>
                  <a:pt x="856138" y="62293"/>
                </a:lnTo>
                <a:lnTo>
                  <a:pt x="858901" y="92964"/>
                </a:lnTo>
                <a:lnTo>
                  <a:pt x="858210" y="109517"/>
                </a:lnTo>
                <a:lnTo>
                  <a:pt x="847851" y="149987"/>
                </a:lnTo>
                <a:lnTo>
                  <a:pt x="813816" y="180086"/>
                </a:lnTo>
                <a:lnTo>
                  <a:pt x="816229" y="187706"/>
                </a:lnTo>
                <a:lnTo>
                  <a:pt x="852108" y="166417"/>
                </a:lnTo>
                <a:lnTo>
                  <a:pt x="872220" y="127111"/>
                </a:lnTo>
                <a:lnTo>
                  <a:pt x="876045" y="93853"/>
                </a:lnTo>
                <a:lnTo>
                  <a:pt x="875071" y="76684"/>
                </a:lnTo>
                <a:lnTo>
                  <a:pt x="860551" y="32893"/>
                </a:lnTo>
                <a:lnTo>
                  <a:pt x="829798" y="4907"/>
                </a:lnTo>
                <a:lnTo>
                  <a:pt x="816229" y="0"/>
                </a:lnTo>
                <a:close/>
              </a:path>
              <a:path w="876300" h="187960">
                <a:moveTo>
                  <a:pt x="59943" y="0"/>
                </a:moveTo>
                <a:lnTo>
                  <a:pt x="24118" y="21341"/>
                </a:lnTo>
                <a:lnTo>
                  <a:pt x="3889" y="60801"/>
                </a:lnTo>
                <a:lnTo>
                  <a:pt x="0" y="93853"/>
                </a:lnTo>
                <a:lnTo>
                  <a:pt x="974" y="111166"/>
                </a:lnTo>
                <a:lnTo>
                  <a:pt x="15493" y="154940"/>
                </a:lnTo>
                <a:lnTo>
                  <a:pt x="46301" y="182800"/>
                </a:lnTo>
                <a:lnTo>
                  <a:pt x="59943" y="187706"/>
                </a:lnTo>
                <a:lnTo>
                  <a:pt x="62230" y="180086"/>
                </a:lnTo>
                <a:lnTo>
                  <a:pt x="51538" y="175347"/>
                </a:lnTo>
                <a:lnTo>
                  <a:pt x="42322" y="168751"/>
                </a:lnTo>
                <a:lnTo>
                  <a:pt x="19923" y="124523"/>
                </a:lnTo>
                <a:lnTo>
                  <a:pt x="17145" y="92964"/>
                </a:lnTo>
                <a:lnTo>
                  <a:pt x="17837" y="76914"/>
                </a:lnTo>
                <a:lnTo>
                  <a:pt x="28321" y="37338"/>
                </a:lnTo>
                <a:lnTo>
                  <a:pt x="62611" y="7620"/>
                </a:lnTo>
                <a:lnTo>
                  <a:pt x="59943" y="0"/>
                </a:lnTo>
                <a:close/>
              </a:path>
            </a:pathLst>
          </a:custGeom>
          <a:solidFill>
            <a:srgbClr val="003D5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94868" y="4220336"/>
            <a:ext cx="6562725" cy="13684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292100" indent="-228600">
              <a:lnSpc>
                <a:spcPct val="100000"/>
              </a:lnSpc>
              <a:spcBef>
                <a:spcPts val="95"/>
              </a:spcBef>
              <a:buClr>
                <a:srgbClr val="005BBA"/>
              </a:buClr>
              <a:buSzPct val="118750"/>
              <a:buFont typeface="Arial MT"/>
              <a:buChar char="•"/>
              <a:tabLst>
                <a:tab pos="291465" algn="l"/>
                <a:tab pos="292100" algn="l"/>
                <a:tab pos="1232535" algn="l"/>
                <a:tab pos="1569085" algn="l"/>
                <a:tab pos="3331210" algn="l"/>
                <a:tab pos="3677285" algn="l"/>
                <a:tab pos="5382895" algn="l"/>
                <a:tab pos="5713730" algn="l"/>
              </a:tabLst>
            </a:pP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𝑺</a:t>
            </a:r>
            <a:r>
              <a:rPr sz="1600" spc="5" dirty="0">
                <a:solidFill>
                  <a:srgbClr val="003D51"/>
                </a:solidFill>
                <a:latin typeface="Cambria Math"/>
                <a:cs typeface="Cambria Math"/>
              </a:rPr>
              <a:t>𝒖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𝒑𝒑𝒐𝒓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600" spc="-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𝟎𝟔</a:t>
            </a:r>
            <a:r>
              <a:rPr sz="1600" spc="10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,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𝑺</a:t>
            </a:r>
            <a:r>
              <a:rPr sz="1600" spc="5" dirty="0">
                <a:solidFill>
                  <a:srgbClr val="003D51"/>
                </a:solidFill>
                <a:latin typeface="Cambria Math"/>
                <a:cs typeface="Cambria Math"/>
              </a:rPr>
              <a:t>𝒖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𝒑𝒑𝒐𝒓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𝟎𝟑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,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𝑺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𝒖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𝒑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𝒑𝒐𝒓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𝑪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1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600" spc="-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𝟎𝟏𝟒</a:t>
            </a:r>
            <a:endParaRPr sz="1600">
              <a:latin typeface="Cambria Math"/>
              <a:cs typeface="Cambria Math"/>
            </a:endParaRPr>
          </a:p>
          <a:p>
            <a:pPr>
              <a:lnSpc>
                <a:spcPct val="100000"/>
              </a:lnSpc>
              <a:spcBef>
                <a:spcPts val="30"/>
              </a:spcBef>
              <a:buClr>
                <a:srgbClr val="005BBA"/>
              </a:buClr>
              <a:buFont typeface="Arial MT"/>
              <a:buChar char="•"/>
            </a:pPr>
            <a:endParaRPr sz="2000">
              <a:latin typeface="Cambria Math"/>
              <a:cs typeface="Cambria Math"/>
            </a:endParaRPr>
          </a:p>
          <a:p>
            <a:pPr marL="292100" indent="-228600">
              <a:lnSpc>
                <a:spcPct val="100000"/>
              </a:lnSpc>
              <a:buClr>
                <a:srgbClr val="005BBA"/>
              </a:buClr>
              <a:buSzPct val="118750"/>
              <a:buFont typeface="Arial MT"/>
              <a:buChar char="•"/>
              <a:tabLst>
                <a:tab pos="291465" algn="l"/>
                <a:tab pos="292100" algn="l"/>
                <a:tab pos="1575435" algn="l"/>
                <a:tab pos="2468245" algn="l"/>
              </a:tabLst>
            </a:pPr>
            <a:r>
              <a:rPr sz="1600" spc="-10" dirty="0">
                <a:solidFill>
                  <a:srgbClr val="003D51"/>
                </a:solidFill>
                <a:latin typeface="Cambria Math"/>
                <a:cs typeface="Cambria Math"/>
              </a:rPr>
              <a:t>𝑪𝒐𝒏𝒇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𝒊𝒅𝒆𝒏𝒄𝒆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12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20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𝑪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spc="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𝟎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.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𝟓𝟎</a:t>
            </a:r>
            <a:endParaRPr sz="1600">
              <a:latin typeface="Cambria Math"/>
              <a:cs typeface="Cambria Math"/>
            </a:endParaRPr>
          </a:p>
          <a:p>
            <a:pPr>
              <a:lnSpc>
                <a:spcPct val="100000"/>
              </a:lnSpc>
              <a:spcBef>
                <a:spcPts val="35"/>
              </a:spcBef>
              <a:buClr>
                <a:srgbClr val="005BBA"/>
              </a:buClr>
              <a:buFont typeface="Arial MT"/>
              <a:buChar char="•"/>
            </a:pPr>
            <a:endParaRPr sz="2000">
              <a:latin typeface="Cambria Math"/>
              <a:cs typeface="Cambria Math"/>
            </a:endParaRPr>
          </a:p>
          <a:p>
            <a:pPr marL="292100" indent="-228600">
              <a:lnSpc>
                <a:spcPct val="100000"/>
              </a:lnSpc>
              <a:buClr>
                <a:srgbClr val="005BBA"/>
              </a:buClr>
              <a:buSzPct val="118750"/>
              <a:buFont typeface="Arial MT"/>
              <a:buChar char="•"/>
              <a:tabLst>
                <a:tab pos="291465" algn="l"/>
                <a:tab pos="292100" algn="l"/>
                <a:tab pos="811530" algn="l"/>
                <a:tab pos="1694180" algn="l"/>
                <a:tab pos="1992630" algn="l"/>
              </a:tabLst>
            </a:pP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𝑳</a:t>
            </a:r>
            <a:r>
              <a:rPr sz="1600" spc="-15" dirty="0">
                <a:solidFill>
                  <a:srgbClr val="003D51"/>
                </a:solidFill>
                <a:latin typeface="Cambria Math"/>
                <a:cs typeface="Cambria Math"/>
              </a:rPr>
              <a:t>𝒊</a:t>
            </a:r>
            <a:r>
              <a:rPr sz="1600" spc="-10" dirty="0">
                <a:solidFill>
                  <a:srgbClr val="003D51"/>
                </a:solidFill>
                <a:latin typeface="Cambria Math"/>
                <a:cs typeface="Cambria Math"/>
              </a:rPr>
              <a:t>𝒇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𝒕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12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𝑨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20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𝑩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,</a:t>
            </a:r>
            <a:r>
              <a:rPr sz="1600" spc="-80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𝑰</a:t>
            </a:r>
            <a:r>
              <a:rPr sz="1725" spc="15" baseline="-14492" dirty="0">
                <a:solidFill>
                  <a:srgbClr val="003D51"/>
                </a:solidFill>
                <a:latin typeface="Cambria Math"/>
                <a:cs typeface="Cambria Math"/>
              </a:rPr>
              <a:t>𝑪</a:t>
            </a:r>
            <a:r>
              <a:rPr sz="1725" baseline="-14492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=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	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𝟑𝟓.</a:t>
            </a:r>
            <a:r>
              <a:rPr sz="1600" spc="-95" dirty="0">
                <a:solidFill>
                  <a:srgbClr val="003D51"/>
                </a:solidFill>
                <a:latin typeface="Cambria Math"/>
                <a:cs typeface="Cambria Math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Cambria Math"/>
                <a:cs typeface="Cambria Math"/>
              </a:rPr>
              <a:t>𝟕𝟏</a:t>
            </a:r>
            <a:r>
              <a:rPr sz="1600" dirty="0">
                <a:solidFill>
                  <a:srgbClr val="003D51"/>
                </a:solidFill>
                <a:latin typeface="Cambria Math"/>
                <a:cs typeface="Cambria Math"/>
              </a:rPr>
              <a:t>%</a:t>
            </a:r>
            <a:endParaRPr sz="1600">
              <a:latin typeface="Cambria Math"/>
              <a:cs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20744088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6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45668" y="2152967"/>
            <a:ext cx="9912985" cy="2308225"/>
          </a:xfrm>
          <a:prstGeom prst="rect">
            <a:avLst/>
          </a:prstGeom>
        </p:spPr>
        <p:txBody>
          <a:bodyPr vert="horz" wrap="square" lIns="0" tIns="1181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30"/>
              </a:spcBef>
            </a:pP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Algorithm</a:t>
            </a:r>
            <a:endParaRPr sz="1800">
              <a:latin typeface="Arial"/>
              <a:cs typeface="Arial"/>
            </a:endParaRPr>
          </a:p>
          <a:p>
            <a:pPr marL="355600" indent="-342900">
              <a:lnSpc>
                <a:spcPct val="100000"/>
              </a:lnSpc>
              <a:spcBef>
                <a:spcPts val="910"/>
              </a:spcBef>
              <a:buClr>
                <a:srgbClr val="005BBA"/>
              </a:buClr>
              <a:buSzPct val="118750"/>
              <a:buAutoNum type="arabicPeriod"/>
              <a:tabLst>
                <a:tab pos="354965" algn="l"/>
                <a:tab pos="355600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et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reshold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value for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i="1" spc="-5" dirty="0">
                <a:solidFill>
                  <a:srgbClr val="005BBA"/>
                </a:solidFill>
                <a:latin typeface="Arial"/>
                <a:cs typeface="Arial"/>
              </a:rPr>
              <a:t>Support</a:t>
            </a:r>
            <a:r>
              <a:rPr sz="1600" i="1" spc="5" dirty="0">
                <a:solidFill>
                  <a:srgbClr val="005BBA"/>
                </a:solidFill>
                <a:latin typeface="Arial"/>
                <a:cs typeface="Arial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i="1" spc="-5" dirty="0">
                <a:solidFill>
                  <a:srgbClr val="005BBA"/>
                </a:solidFill>
                <a:latin typeface="Arial"/>
                <a:cs typeface="Arial"/>
              </a:rPr>
              <a:t>Confidence</a:t>
            </a:r>
            <a:endParaRPr sz="1600">
              <a:latin typeface="Arial"/>
              <a:cs typeface="Arial"/>
            </a:endParaRPr>
          </a:p>
          <a:p>
            <a:pPr marL="355600" indent="-342900">
              <a:lnSpc>
                <a:spcPct val="100000"/>
              </a:lnSpc>
              <a:spcBef>
                <a:spcPts val="815"/>
              </a:spcBef>
              <a:buClr>
                <a:srgbClr val="005BBA"/>
              </a:buClr>
              <a:buSzPct val="118750"/>
              <a:buAutoNum type="arabicPeriod"/>
              <a:tabLst>
                <a:tab pos="354965" algn="l"/>
                <a:tab pos="355600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onsider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ll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ubset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with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higher</a:t>
            </a:r>
            <a:r>
              <a:rPr sz="1600" spc="-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i="1" spc="-5" dirty="0">
                <a:solidFill>
                  <a:srgbClr val="005BBA"/>
                </a:solidFill>
                <a:latin typeface="Arial"/>
                <a:cs typeface="Arial"/>
              </a:rPr>
              <a:t>Support</a:t>
            </a:r>
            <a:r>
              <a:rPr sz="1600" i="1" spc="20" dirty="0">
                <a:solidFill>
                  <a:srgbClr val="005BBA"/>
                </a:solidFill>
                <a:latin typeface="Arial"/>
                <a:cs typeface="Arial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n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reshold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value</a:t>
            </a:r>
            <a:endParaRPr sz="1600">
              <a:latin typeface="Arial MT"/>
              <a:cs typeface="Arial MT"/>
            </a:endParaRPr>
          </a:p>
          <a:p>
            <a:pPr marL="355600" indent="-342900">
              <a:lnSpc>
                <a:spcPct val="100000"/>
              </a:lnSpc>
              <a:spcBef>
                <a:spcPts val="815"/>
              </a:spcBef>
              <a:buClr>
                <a:srgbClr val="005BBA"/>
              </a:buClr>
              <a:buSzPct val="118750"/>
              <a:buAutoNum type="arabicPeriod"/>
              <a:tabLst>
                <a:tab pos="354965" algn="l"/>
                <a:tab pos="355600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onsider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ll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(association)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ule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f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thes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subset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with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higher</a:t>
            </a:r>
            <a:r>
              <a:rPr sz="1600" spc="-4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i="1" spc="-5" dirty="0">
                <a:solidFill>
                  <a:srgbClr val="005BBA"/>
                </a:solidFill>
                <a:latin typeface="Arial"/>
                <a:cs typeface="Arial"/>
              </a:rPr>
              <a:t>Confidence</a:t>
            </a:r>
            <a:r>
              <a:rPr sz="1600" i="1" dirty="0">
                <a:solidFill>
                  <a:srgbClr val="005BBA"/>
                </a:solidFill>
                <a:latin typeface="Arial"/>
                <a:cs typeface="Arial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n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reshold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i="1" spc="-5" dirty="0">
                <a:solidFill>
                  <a:srgbClr val="005BBA"/>
                </a:solidFill>
                <a:latin typeface="Arial"/>
                <a:cs typeface="Arial"/>
              </a:rPr>
              <a:t>Confidence</a:t>
            </a:r>
            <a:endParaRPr sz="1600">
              <a:latin typeface="Arial"/>
              <a:cs typeface="Arial"/>
            </a:endParaRPr>
          </a:p>
          <a:p>
            <a:pPr marL="355600">
              <a:lnSpc>
                <a:spcPct val="100000"/>
              </a:lnSpc>
              <a:spcBef>
                <a:spcPts val="520"/>
              </a:spcBef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value</a:t>
            </a:r>
            <a:endParaRPr sz="1600">
              <a:latin typeface="Arial MT"/>
              <a:cs typeface="Arial MT"/>
            </a:endParaRPr>
          </a:p>
          <a:p>
            <a:pPr marL="355600" indent="-342900">
              <a:lnSpc>
                <a:spcPct val="100000"/>
              </a:lnSpc>
              <a:spcBef>
                <a:spcPts val="875"/>
              </a:spcBef>
              <a:buClr>
                <a:srgbClr val="005BBA"/>
              </a:buClr>
              <a:buSzPct val="118750"/>
              <a:buAutoNum type="arabicPeriod" startAt="4"/>
              <a:tabLst>
                <a:tab pos="354965" algn="l"/>
                <a:tab pos="355600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ort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(association)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ule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y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descending</a:t>
            </a:r>
            <a:r>
              <a:rPr sz="1600" spc="-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i="1" spc="-5" dirty="0">
                <a:solidFill>
                  <a:srgbClr val="005BBA"/>
                </a:solidFill>
                <a:latin typeface="Arial"/>
                <a:cs typeface="Arial"/>
              </a:rPr>
              <a:t>Lift</a:t>
            </a:r>
            <a:endParaRPr sz="16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364941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828801" y="990601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990601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7772400" y="5257801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156586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927" y="2930651"/>
            <a:ext cx="2295144" cy="69494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66927" y="4117847"/>
            <a:ext cx="2467356" cy="800100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075176" y="1191767"/>
            <a:ext cx="7549896" cy="4453128"/>
          </a:xfrm>
          <a:prstGeom prst="rect">
            <a:avLst/>
          </a:prstGeom>
        </p:spPr>
      </p:pic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8</a:t>
            </a:fld>
            <a:endParaRPr spc="-5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70203" y="5705855"/>
            <a:ext cx="3419855" cy="448056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096000" y="2092451"/>
            <a:ext cx="3857244" cy="4152900"/>
          </a:xfrm>
          <a:prstGeom prst="rect">
            <a:avLst/>
          </a:prstGeom>
        </p:spPr>
      </p:pic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19</a:t>
            </a:fld>
            <a:endParaRPr spc="-5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DA0903-E8B5-D3DA-114E-4639FF0AE0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785A780-31E6-9CFA-D1F9-2A1AFD573C4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64778" y="733425"/>
            <a:ext cx="6054907" cy="578008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2D58C16-367A-E02C-E855-86760E4EFC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733425"/>
            <a:ext cx="1066949" cy="428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1556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061085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1970023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927" y="5801867"/>
            <a:ext cx="5286756" cy="35204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660391" y="1315211"/>
            <a:ext cx="6446520" cy="4293108"/>
          </a:xfrm>
          <a:prstGeom prst="rect">
            <a:avLst/>
          </a:prstGeom>
        </p:spPr>
      </p:pic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0</a:t>
            </a:fld>
            <a:endParaRPr spc="-5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17749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1901393"/>
            <a:ext cx="126492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10" dirty="0">
                <a:solidFill>
                  <a:srgbClr val="003D51"/>
                </a:solidFill>
                <a:latin typeface="Arial"/>
                <a:cs typeface="Arial"/>
              </a:rPr>
              <a:t>Applicatio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37616" y="5692140"/>
            <a:ext cx="7876032" cy="61874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359151" y="1828800"/>
            <a:ext cx="9220200" cy="3692652"/>
          </a:xfrm>
          <a:prstGeom prst="rect">
            <a:avLst/>
          </a:prstGeom>
        </p:spPr>
      </p:pic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1</a:t>
            </a:fld>
            <a:endParaRPr spc="-5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5977128"/>
            <a:ext cx="5334000" cy="35204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583179" y="1795272"/>
            <a:ext cx="8915400" cy="3605783"/>
          </a:xfrm>
          <a:prstGeom prst="rect">
            <a:avLst/>
          </a:prstGeom>
        </p:spPr>
      </p:pic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2</a:t>
            </a:fld>
            <a:endParaRPr spc="-5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3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8813800" cy="22694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Considerations</a:t>
            </a:r>
            <a:endParaRPr sz="180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2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2550">
              <a:latin typeface="Arial"/>
              <a:cs typeface="Arial"/>
            </a:endParaRPr>
          </a:p>
          <a:p>
            <a:pPr marL="698500" indent="-183515">
              <a:lnSpc>
                <a:spcPct val="100000"/>
              </a:lnSpc>
              <a:buClr>
                <a:srgbClr val="005BBA"/>
              </a:buClr>
              <a:buSzPct val="119444"/>
              <a:buChar char="•"/>
              <a:tabLst>
                <a:tab pos="699135" algn="l"/>
              </a:tabLst>
            </a:pP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If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2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15" dirty="0">
                <a:solidFill>
                  <a:srgbClr val="003D51"/>
                </a:solidFill>
                <a:latin typeface="Arial MT"/>
                <a:cs typeface="Arial MT"/>
              </a:rPr>
              <a:t>want</a:t>
            </a:r>
            <a:r>
              <a:rPr sz="1800" spc="5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 get</a:t>
            </a:r>
            <a:r>
              <a:rPr sz="18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stronger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rules,</a:t>
            </a:r>
            <a:r>
              <a:rPr sz="18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2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8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 increase</a:t>
            </a:r>
            <a:r>
              <a:rPr sz="18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 confidence.</a:t>
            </a:r>
            <a:endParaRPr sz="1800">
              <a:latin typeface="Arial MT"/>
              <a:cs typeface="Arial MT"/>
            </a:endParaRPr>
          </a:p>
          <a:p>
            <a:pPr marL="698500" indent="-183515">
              <a:lnSpc>
                <a:spcPct val="100000"/>
              </a:lnSpc>
              <a:spcBef>
                <a:spcPts val="1850"/>
              </a:spcBef>
              <a:buClr>
                <a:srgbClr val="005BBA"/>
              </a:buClr>
              <a:buSzPct val="119444"/>
              <a:buChar char="•"/>
              <a:tabLst>
                <a:tab pos="699135" algn="l"/>
              </a:tabLst>
            </a:pP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If </a:t>
            </a:r>
            <a:r>
              <a:rPr sz="1800" spc="-2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15" dirty="0">
                <a:solidFill>
                  <a:srgbClr val="003D51"/>
                </a:solidFill>
                <a:latin typeface="Arial MT"/>
                <a:cs typeface="Arial MT"/>
              </a:rPr>
              <a:t>want</a:t>
            </a:r>
            <a:r>
              <a:rPr sz="1800" spc="6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engthier</a:t>
            </a:r>
            <a:r>
              <a:rPr sz="1800" b="1" spc="-10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rules,</a:t>
            </a:r>
            <a:r>
              <a:rPr sz="18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20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4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8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8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increase</a:t>
            </a:r>
            <a:r>
              <a:rPr sz="18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800" spc="-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10" dirty="0">
                <a:solidFill>
                  <a:srgbClr val="003D51"/>
                </a:solidFill>
                <a:latin typeface="Arial MT"/>
                <a:cs typeface="Arial MT"/>
              </a:rPr>
              <a:t>maxlen</a:t>
            </a:r>
            <a:r>
              <a:rPr sz="18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15" dirty="0">
                <a:solidFill>
                  <a:srgbClr val="003D51"/>
                </a:solidFill>
                <a:latin typeface="Arial MT"/>
                <a:cs typeface="Arial MT"/>
              </a:rPr>
              <a:t>parameter.</a:t>
            </a:r>
            <a:endParaRPr sz="1800">
              <a:latin typeface="Arial MT"/>
              <a:cs typeface="Arial MT"/>
            </a:endParaRPr>
          </a:p>
          <a:p>
            <a:pPr marL="698500" indent="-183515">
              <a:lnSpc>
                <a:spcPct val="100000"/>
              </a:lnSpc>
              <a:spcBef>
                <a:spcPts val="1850"/>
              </a:spcBef>
              <a:buClr>
                <a:srgbClr val="005BBA"/>
              </a:buClr>
              <a:buSzPct val="119444"/>
              <a:buChar char="•"/>
              <a:tabLst>
                <a:tab pos="699135" algn="l"/>
              </a:tabLst>
            </a:pP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If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2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15" dirty="0">
                <a:solidFill>
                  <a:srgbClr val="003D51"/>
                </a:solidFill>
                <a:latin typeface="Arial MT"/>
                <a:cs typeface="Arial MT"/>
              </a:rPr>
              <a:t>want</a:t>
            </a:r>
            <a:r>
              <a:rPr sz="1800" spc="5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 eliminate</a:t>
            </a:r>
            <a:r>
              <a:rPr sz="1800" spc="4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shorter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rules,</a:t>
            </a:r>
            <a:r>
              <a:rPr sz="18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2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8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o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increase</a:t>
            </a:r>
            <a:r>
              <a:rPr sz="18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the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minlen</a:t>
            </a:r>
            <a:r>
              <a:rPr sz="18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15" dirty="0">
                <a:solidFill>
                  <a:srgbClr val="003D51"/>
                </a:solidFill>
                <a:latin typeface="Arial MT"/>
                <a:cs typeface="Arial MT"/>
              </a:rPr>
              <a:t>parameter.</a:t>
            </a:r>
            <a:endParaRPr sz="1800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grpSp>
        <p:nvGrpSpPr>
          <p:cNvPr id="4" name="object 4"/>
          <p:cNvGrpSpPr/>
          <p:nvPr/>
        </p:nvGrpSpPr>
        <p:grpSpPr>
          <a:xfrm>
            <a:off x="435863" y="1315211"/>
            <a:ext cx="10876915" cy="5047615"/>
            <a:chOff x="435863" y="1315211"/>
            <a:chExt cx="10876915" cy="5047615"/>
          </a:xfrm>
        </p:grpSpPr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35863" y="5943600"/>
              <a:ext cx="4475988" cy="419100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704587" y="1315211"/>
              <a:ext cx="6608063" cy="4678680"/>
            </a:xfrm>
            <a:prstGeom prst="rect">
              <a:avLst/>
            </a:prstGeom>
          </p:spPr>
        </p:pic>
      </p:grp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4</a:t>
            </a:fld>
            <a:endParaRPr spc="-5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96240" y="6153911"/>
            <a:ext cx="3933444" cy="380999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572255" y="1132332"/>
            <a:ext cx="7258811" cy="4846320"/>
          </a:xfrm>
          <a:prstGeom prst="rect">
            <a:avLst/>
          </a:prstGeom>
        </p:spPr>
      </p:pic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5</a:t>
            </a:fld>
            <a:endParaRPr spc="-5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grpSp>
        <p:nvGrpSpPr>
          <p:cNvPr id="4" name="object 4"/>
          <p:cNvGrpSpPr/>
          <p:nvPr/>
        </p:nvGrpSpPr>
        <p:grpSpPr>
          <a:xfrm>
            <a:off x="566927" y="1051560"/>
            <a:ext cx="10930255" cy="5283835"/>
            <a:chOff x="566927" y="1051560"/>
            <a:chExt cx="10930255" cy="5283835"/>
          </a:xfrm>
        </p:grpSpPr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66927" y="5972556"/>
              <a:ext cx="3991355" cy="362712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148327" y="1051560"/>
              <a:ext cx="7348728" cy="4905756"/>
            </a:xfrm>
            <a:prstGeom prst="rect">
              <a:avLst/>
            </a:prstGeom>
          </p:spPr>
        </p:pic>
      </p:grp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6</a:t>
            </a:fld>
            <a:endParaRPr spc="-5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45668" y="1300683"/>
            <a:ext cx="105346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05BBA"/>
                </a:solidFill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45668" y="2258695"/>
            <a:ext cx="12649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p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l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i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</a:t>
            </a:r>
            <a:r>
              <a:rPr sz="1800" b="1" spc="-15" dirty="0">
                <a:solidFill>
                  <a:srgbClr val="003D51"/>
                </a:solidFill>
                <a:latin typeface="Arial"/>
                <a:cs typeface="Arial"/>
              </a:rPr>
              <a:t>a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ti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7868" y="5843015"/>
            <a:ext cx="5468111" cy="77114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099303" y="1060703"/>
            <a:ext cx="5731763" cy="4383024"/>
          </a:xfrm>
          <a:prstGeom prst="rect">
            <a:avLst/>
          </a:prstGeom>
        </p:spPr>
      </p:pic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7</a:t>
            </a:fld>
            <a:endParaRPr spc="-5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197355"/>
            <a:ext cx="827087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Recommendation</a:t>
            </a:r>
            <a:r>
              <a:rPr sz="2800" b="0" dirty="0">
                <a:latin typeface="Arial MT"/>
                <a:cs typeface="Arial MT"/>
              </a:rPr>
              <a:t> </a:t>
            </a:r>
            <a:r>
              <a:rPr sz="2800" b="0" spc="-30" dirty="0">
                <a:latin typeface="Arial MT"/>
                <a:cs typeface="Arial MT"/>
              </a:rPr>
              <a:t>Techniques:</a:t>
            </a:r>
            <a:r>
              <a:rPr sz="2800" b="0" spc="15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Going</a:t>
            </a:r>
            <a:r>
              <a:rPr sz="2800" b="0" spc="25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Beyond</a:t>
            </a:r>
            <a:r>
              <a:rPr sz="2800" b="0" spc="-145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Apriori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8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45668" y="2022537"/>
            <a:ext cx="8798560" cy="3908425"/>
          </a:xfrm>
          <a:prstGeom prst="rect">
            <a:avLst/>
          </a:prstGeom>
        </p:spPr>
        <p:txBody>
          <a:bodyPr vert="horz" wrap="square" lIns="0" tIns="1181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30"/>
              </a:spcBef>
            </a:pP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Recommender</a:t>
            </a:r>
            <a:r>
              <a:rPr sz="18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Systems</a:t>
            </a:r>
            <a:r>
              <a:rPr sz="18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primarily</a:t>
            </a:r>
            <a:r>
              <a:rPr sz="18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have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three</a:t>
            </a: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things</a:t>
            </a:r>
            <a:endParaRPr sz="1800">
              <a:latin typeface="Arial MT"/>
              <a:cs typeface="Arial MT"/>
            </a:endParaRPr>
          </a:p>
          <a:p>
            <a:pPr marL="698500" indent="-183515">
              <a:lnSpc>
                <a:spcPct val="100000"/>
              </a:lnSpc>
              <a:spcBef>
                <a:spcPts val="1210"/>
              </a:spcBef>
              <a:buClr>
                <a:srgbClr val="005BBA"/>
              </a:buClr>
              <a:buSzPct val="118750"/>
              <a:buChar char="•"/>
              <a:tabLst>
                <a:tab pos="699135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ackground</a:t>
            </a:r>
            <a:r>
              <a:rPr sz="1600" spc="-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Data</a:t>
            </a:r>
            <a:endParaRPr sz="1600">
              <a:latin typeface="Arial MT"/>
              <a:cs typeface="Arial MT"/>
            </a:endParaRPr>
          </a:p>
          <a:p>
            <a:pPr marL="1213485" lvl="1" indent="-287020">
              <a:lnSpc>
                <a:spcPct val="100000"/>
              </a:lnSpc>
              <a:spcBef>
                <a:spcPts val="1175"/>
              </a:spcBef>
              <a:buClr>
                <a:srgbClr val="005BBA"/>
              </a:buClr>
              <a:buSzPct val="118750"/>
              <a:buFont typeface="Wingdings"/>
              <a:buChar char=""/>
              <a:tabLst>
                <a:tab pos="1213485" algn="l"/>
                <a:tab pos="1214120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formation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system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has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efore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ecommendation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process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begins</a:t>
            </a:r>
            <a:endParaRPr sz="1600">
              <a:latin typeface="Arial MT"/>
              <a:cs typeface="Arial MT"/>
            </a:endParaRPr>
          </a:p>
          <a:p>
            <a:pPr marL="698500" indent="-183515">
              <a:lnSpc>
                <a:spcPct val="100000"/>
              </a:lnSpc>
              <a:spcBef>
                <a:spcPts val="1180"/>
              </a:spcBef>
              <a:buClr>
                <a:srgbClr val="005BBA"/>
              </a:buClr>
              <a:buSzPct val="118750"/>
              <a:buChar char="•"/>
              <a:tabLst>
                <a:tab pos="699135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put</a:t>
            </a:r>
            <a:r>
              <a:rPr sz="1600" spc="-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Data</a:t>
            </a:r>
            <a:endParaRPr sz="1600">
              <a:latin typeface="Arial MT"/>
              <a:cs typeface="Arial MT"/>
            </a:endParaRPr>
          </a:p>
          <a:p>
            <a:pPr marL="1155700" marR="5080" lvl="1" indent="-182880">
              <a:lnSpc>
                <a:spcPct val="130000"/>
              </a:lnSpc>
              <a:spcBef>
                <a:spcPts val="600"/>
              </a:spcBef>
              <a:buClr>
                <a:srgbClr val="005BBA"/>
              </a:buClr>
              <a:buSzPct val="118750"/>
              <a:buFont typeface="Wingdings"/>
              <a:buChar char=""/>
              <a:tabLst>
                <a:tab pos="1156335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formation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user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must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ommunicate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10" dirty="0">
                <a:solidFill>
                  <a:srgbClr val="003D51"/>
                </a:solidFill>
                <a:latin typeface="Arial MT"/>
                <a:cs typeface="Arial MT"/>
              </a:rPr>
              <a:t>system</a:t>
            </a:r>
            <a:r>
              <a:rPr sz="16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</a:t>
            </a:r>
            <a:r>
              <a:rPr sz="16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order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generat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 </a:t>
            </a:r>
            <a:r>
              <a:rPr sz="1600" spc="-4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recommendation</a:t>
            </a:r>
            <a:endParaRPr sz="1600">
              <a:latin typeface="Arial MT"/>
              <a:cs typeface="Arial MT"/>
            </a:endParaRPr>
          </a:p>
          <a:p>
            <a:pPr marL="698500" indent="-183515">
              <a:lnSpc>
                <a:spcPct val="100000"/>
              </a:lnSpc>
              <a:spcBef>
                <a:spcPts val="1175"/>
              </a:spcBef>
              <a:buClr>
                <a:srgbClr val="005BBA"/>
              </a:buClr>
              <a:buSzPct val="118750"/>
              <a:buChar char="•"/>
              <a:tabLst>
                <a:tab pos="699135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</a:t>
            </a:r>
            <a:r>
              <a:rPr sz="1600" spc="-8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l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gorithm</a:t>
            </a:r>
            <a:endParaRPr sz="1600">
              <a:latin typeface="Arial MT"/>
              <a:cs typeface="Arial MT"/>
            </a:endParaRPr>
          </a:p>
          <a:p>
            <a:pPr marL="1155700" lvl="1" indent="-183515">
              <a:lnSpc>
                <a:spcPct val="100000"/>
              </a:lnSpc>
              <a:spcBef>
                <a:spcPts val="1175"/>
              </a:spcBef>
              <a:buClr>
                <a:srgbClr val="005BBA"/>
              </a:buClr>
              <a:buSzPct val="118750"/>
              <a:buFont typeface="Wingdings"/>
              <a:buChar char=""/>
              <a:tabLst>
                <a:tab pos="1156335" algn="l"/>
              </a:tabLst>
            </a:pP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combines background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nput</a:t>
            </a:r>
            <a:r>
              <a:rPr sz="16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data</a:t>
            </a:r>
            <a:r>
              <a:rPr sz="16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rrive</a:t>
            </a:r>
            <a:r>
              <a:rPr sz="16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at</a:t>
            </a:r>
            <a:r>
              <a:rPr sz="16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its</a:t>
            </a:r>
            <a:r>
              <a:rPr sz="16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600" spc="-5" dirty="0">
                <a:solidFill>
                  <a:srgbClr val="003D51"/>
                </a:solidFill>
                <a:latin typeface="Arial MT"/>
                <a:cs typeface="Arial MT"/>
              </a:rPr>
              <a:t>suggestion</a:t>
            </a:r>
            <a:endParaRPr sz="1600">
              <a:latin typeface="Arial MT"/>
              <a:cs typeface="Arial MT"/>
            </a:endParaRPr>
          </a:p>
          <a:p>
            <a:pPr>
              <a:lnSpc>
                <a:spcPct val="100000"/>
              </a:lnSpc>
            </a:pPr>
            <a:endParaRPr sz="2100">
              <a:latin typeface="Arial MT"/>
              <a:cs typeface="Arial MT"/>
            </a:endParaRPr>
          </a:p>
          <a:p>
            <a:pPr>
              <a:lnSpc>
                <a:spcPct val="100000"/>
              </a:lnSpc>
            </a:pPr>
            <a:endParaRPr sz="1650">
              <a:latin typeface="Arial MT"/>
              <a:cs typeface="Arial MT"/>
            </a:endParaRPr>
          </a:p>
          <a:p>
            <a:pPr marL="12700">
              <a:lnSpc>
                <a:spcPct val="100000"/>
              </a:lnSpc>
            </a:pPr>
            <a:r>
              <a:rPr sz="1800" dirty="0">
                <a:solidFill>
                  <a:srgbClr val="003D51"/>
                </a:solidFill>
                <a:latin typeface="Arial MT"/>
                <a:cs typeface="Arial MT"/>
              </a:rPr>
              <a:t>On</a:t>
            </a:r>
            <a:r>
              <a:rPr sz="18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this</a:t>
            </a:r>
            <a:r>
              <a:rPr sz="18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basis,</a:t>
            </a:r>
            <a:r>
              <a:rPr sz="18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25" dirty="0">
                <a:solidFill>
                  <a:srgbClr val="003D51"/>
                </a:solidFill>
                <a:latin typeface="Arial MT"/>
                <a:cs typeface="Arial MT"/>
              </a:rPr>
              <a:t>we</a:t>
            </a:r>
            <a:r>
              <a:rPr sz="1800" spc="4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can</a:t>
            </a:r>
            <a:r>
              <a:rPr sz="18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distinguish</a:t>
            </a:r>
            <a:r>
              <a:rPr sz="18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dirty="0">
                <a:solidFill>
                  <a:srgbClr val="005BBA"/>
                </a:solidFill>
                <a:latin typeface="Arial MT"/>
                <a:cs typeface="Arial MT"/>
              </a:rPr>
              <a:t>five</a:t>
            </a:r>
            <a:r>
              <a:rPr sz="1800" spc="5" dirty="0">
                <a:solidFill>
                  <a:srgbClr val="005BBA"/>
                </a:solidFill>
                <a:latin typeface="Arial MT"/>
                <a:cs typeface="Arial MT"/>
              </a:rPr>
              <a:t> </a:t>
            </a:r>
            <a:r>
              <a:rPr sz="1800" spc="-10" dirty="0">
                <a:solidFill>
                  <a:srgbClr val="003D51"/>
                </a:solidFill>
                <a:latin typeface="Arial MT"/>
                <a:cs typeface="Arial MT"/>
              </a:rPr>
              <a:t>different</a:t>
            </a:r>
            <a:r>
              <a:rPr sz="18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recommendation</a:t>
            </a:r>
            <a:r>
              <a:rPr sz="18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sz="1800" spc="-5" dirty="0">
                <a:solidFill>
                  <a:srgbClr val="003D51"/>
                </a:solidFill>
                <a:latin typeface="Arial MT"/>
                <a:cs typeface="Arial MT"/>
              </a:rPr>
              <a:t>techniques</a:t>
            </a:r>
            <a:endParaRPr sz="1800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094359"/>
            <a:ext cx="470979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Recommendation</a:t>
            </a:r>
            <a:r>
              <a:rPr sz="2800" b="0" spc="-25" dirty="0">
                <a:latin typeface="Arial MT"/>
                <a:cs typeface="Arial MT"/>
              </a:rPr>
              <a:t> </a:t>
            </a:r>
            <a:r>
              <a:rPr sz="2800" b="0" spc="-35" dirty="0">
                <a:latin typeface="Arial MT"/>
                <a:cs typeface="Arial MT"/>
              </a:rPr>
              <a:t>Techniques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29</a:t>
            </a:fld>
            <a:endParaRPr spc="-5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560577" y="1707514"/>
          <a:ext cx="10132693" cy="478102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614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3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40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982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6315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Technique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Background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Input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Process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722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ollaborative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tings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91440" marR="230504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ting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 </a:t>
                      </a:r>
                      <a:r>
                        <a:rPr sz="1400" spc="-37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2075" marR="877569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dentify</a:t>
                      </a:r>
                      <a:r>
                        <a:rPr sz="1400" spc="-6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s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imilar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,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d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xtrapolate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ir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tings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6722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ontent-bas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s</a:t>
                      </a:r>
                      <a:r>
                        <a:rPr sz="1400" spc="-5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’s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ting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2075" marR="58610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Generate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lassifier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at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its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’s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ting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ehavior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d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n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519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mographic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449580" algn="just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g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p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h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c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for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ti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  about U and their ratings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mographic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formation</a:t>
                      </a:r>
                      <a:r>
                        <a:rPr sz="1400" spc="-6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bout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2075" marR="55118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dentify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s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at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re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mographically </a:t>
                      </a:r>
                      <a:r>
                        <a:rPr sz="1400" spc="-37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imilar to u, and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xtrapolate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 their 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ting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519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tility-bas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s</a:t>
                      </a:r>
                      <a:r>
                        <a:rPr sz="1400" spc="-5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91440" marR="37338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 utility function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ver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at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scribes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’s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eferences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2075" marR="877569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pply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unction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d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termine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’s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nk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nowledge-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as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31051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s of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 I. 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nowledge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 how these 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s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eet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’s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eds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</a:t>
                      </a:r>
                      <a:r>
                        <a:rPr sz="1400" spc="-8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scrip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on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’s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eds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r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terests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fer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atch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etween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d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’s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ed.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6709">
                <a:tc gridSpan="3">
                  <a:txBody>
                    <a:bodyPr/>
                    <a:lstStyle/>
                    <a:p>
                      <a:pPr marL="377825" indent="-287020">
                        <a:lnSpc>
                          <a:spcPct val="100000"/>
                        </a:lnSpc>
                        <a:spcBef>
                          <a:spcPts val="330"/>
                        </a:spcBef>
                        <a:buChar char="•"/>
                        <a:tabLst>
                          <a:tab pos="377825" algn="l"/>
                          <a:tab pos="378460" algn="l"/>
                        </a:tabLst>
                      </a:pP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is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the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et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 items</a:t>
                      </a:r>
                      <a:r>
                        <a:rPr sz="12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ver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hich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s</a:t>
                      </a:r>
                      <a:r>
                        <a:rPr sz="12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ight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e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ade</a:t>
                      </a:r>
                      <a:endParaRPr sz="1200">
                        <a:latin typeface="Arial MT"/>
                        <a:cs typeface="Arial MT"/>
                      </a:endParaRPr>
                    </a:p>
                    <a:p>
                      <a:pPr marL="377825" indent="-287020">
                        <a:lnSpc>
                          <a:spcPct val="100000"/>
                        </a:lnSpc>
                        <a:buChar char="•"/>
                        <a:tabLst>
                          <a:tab pos="377825" algn="l"/>
                          <a:tab pos="378460" algn="l"/>
                        </a:tabLst>
                      </a:pP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s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ome</a:t>
                      </a:r>
                      <a:r>
                        <a:rPr sz="12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 </a:t>
                      </a:r>
                      <a:r>
                        <a:rPr sz="12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or</a:t>
                      </a:r>
                      <a:r>
                        <a:rPr sz="12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hich</a:t>
                      </a:r>
                      <a:r>
                        <a:rPr sz="12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e</a:t>
                      </a:r>
                      <a:r>
                        <a:rPr sz="12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ould</a:t>
                      </a:r>
                      <a:r>
                        <a:rPr sz="12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like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2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edict</a:t>
                      </a:r>
                      <a:r>
                        <a:rPr sz="12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’s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eference.</a:t>
                      </a:r>
                      <a:endParaRPr sz="1200">
                        <a:latin typeface="Arial MT"/>
                        <a:cs typeface="Arial MT"/>
                      </a:endParaRPr>
                    </a:p>
                  </a:txBody>
                  <a:tcPr marL="0" marR="0" marT="4191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378460" indent="-287020">
                        <a:lnSpc>
                          <a:spcPct val="100000"/>
                        </a:lnSpc>
                        <a:spcBef>
                          <a:spcPts val="330"/>
                        </a:spcBef>
                        <a:buChar char="•"/>
                        <a:tabLst>
                          <a:tab pos="378460" algn="l"/>
                          <a:tab pos="379095" algn="l"/>
                        </a:tabLst>
                      </a:pP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s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the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et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2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s</a:t>
                      </a:r>
                      <a:r>
                        <a:rPr sz="12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hose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eferences</a:t>
                      </a:r>
                      <a:r>
                        <a:rPr sz="12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re</a:t>
                      </a:r>
                      <a:r>
                        <a:rPr sz="12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nown</a:t>
                      </a:r>
                      <a:endParaRPr sz="1200">
                        <a:latin typeface="Arial MT"/>
                        <a:cs typeface="Arial MT"/>
                      </a:endParaRPr>
                    </a:p>
                    <a:p>
                      <a:pPr marL="92075" marR="1409700">
                        <a:lnSpc>
                          <a:spcPct val="100000"/>
                        </a:lnSpc>
                        <a:buChar char="•"/>
                        <a:tabLst>
                          <a:tab pos="378460" algn="l"/>
                          <a:tab pos="379095" algn="l"/>
                        </a:tabLst>
                      </a:pP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 is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or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hom recommendations need </a:t>
                      </a:r>
                      <a:r>
                        <a:rPr sz="12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 be </a:t>
                      </a:r>
                      <a:r>
                        <a:rPr sz="1200" spc="-3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2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generated</a:t>
                      </a:r>
                      <a:endParaRPr sz="1200">
                        <a:latin typeface="Arial MT"/>
                        <a:cs typeface="Arial MT"/>
                      </a:endParaRPr>
                    </a:p>
                  </a:txBody>
                  <a:tcPr marL="0" marR="0" marT="4191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1F2460-2DC5-0916-2AB5-038568207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F582-6BF3-B17F-5CDF-56C8EB8A7B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Introduction to Data Mining, 2nd Edition. Tan, Steinbach, </a:t>
            </a:r>
            <a:r>
              <a:rPr lang="en-US" sz="2400" dirty="0" err="1"/>
              <a:t>Karpatne</a:t>
            </a:r>
            <a:r>
              <a:rPr lang="en-US" sz="2400" dirty="0"/>
              <a:t>, Kumar. Chapter 5 and 6.</a:t>
            </a:r>
          </a:p>
          <a:p>
            <a:pPr lvl="1"/>
            <a:r>
              <a:rPr lang="en-US" sz="2000" dirty="0">
                <a:hlinkClick r:id="rId2"/>
              </a:rPr>
              <a:t>https://www-users.cse.umn.edu/~kumar001/dmbook/index.php</a:t>
            </a:r>
            <a:endParaRPr lang="en-US" sz="2000" dirty="0"/>
          </a:p>
          <a:p>
            <a:pPr lvl="1"/>
            <a:endParaRPr lang="en-US" sz="20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234954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197355"/>
            <a:ext cx="773747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20" dirty="0">
                <a:latin typeface="Arial MT"/>
                <a:cs typeface="Arial MT"/>
              </a:rPr>
              <a:t>Tradeoffs</a:t>
            </a:r>
            <a:r>
              <a:rPr sz="2800" b="0" spc="15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between</a:t>
            </a:r>
            <a:r>
              <a:rPr sz="2800" b="0" spc="25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Recommendation</a:t>
            </a:r>
            <a:r>
              <a:rPr sz="2800" b="0" spc="5" dirty="0">
                <a:latin typeface="Arial MT"/>
                <a:cs typeface="Arial MT"/>
              </a:rPr>
              <a:t> </a:t>
            </a:r>
            <a:r>
              <a:rPr sz="2800" b="0" spc="-35" dirty="0">
                <a:latin typeface="Arial MT"/>
                <a:cs typeface="Arial MT"/>
              </a:rPr>
              <a:t>Techniques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30</a:t>
            </a:fld>
            <a:endParaRPr spc="-5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560577" y="2212975"/>
          <a:ext cx="10057129" cy="38114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75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5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64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Technique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Pros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Cons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8239">
                <a:tc>
                  <a:txBody>
                    <a:bodyPr/>
                    <a:lstStyle/>
                    <a:p>
                      <a:pPr marL="91440" marR="73787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llaborati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v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  Filtering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434340" indent="-343535">
                        <a:lnSpc>
                          <a:spcPct val="100000"/>
                        </a:lnSpc>
                        <a:spcBef>
                          <a:spcPts val="320"/>
                        </a:spcBef>
                        <a:buAutoNum type="alphaUcPeriod"/>
                        <a:tabLst>
                          <a:tab pos="434340" algn="l"/>
                          <a:tab pos="434975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an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dentify</a:t>
                      </a:r>
                      <a:r>
                        <a:rPr sz="1400" spc="-6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ross-genre</a:t>
                      </a:r>
                      <a:r>
                        <a:rPr sz="1400" spc="-7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iches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340" indent="-343535">
                        <a:lnSpc>
                          <a:spcPct val="100000"/>
                        </a:lnSpc>
                        <a:buAutoNum type="alphaUcPeriod"/>
                        <a:tabLst>
                          <a:tab pos="434340" algn="l"/>
                          <a:tab pos="434975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omain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nowledge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ot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eded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340" indent="-343535">
                        <a:lnSpc>
                          <a:spcPct val="100000"/>
                        </a:lnSpc>
                        <a:buAutoNum type="alphaUcPeriod"/>
                        <a:tabLst>
                          <a:tab pos="434340" algn="l"/>
                          <a:tab pos="434975" algn="l"/>
                        </a:tabLst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daptive: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quality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mproves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ver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ime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340" indent="-343535">
                        <a:lnSpc>
                          <a:spcPct val="100000"/>
                        </a:lnSpc>
                        <a:buAutoNum type="alphaUcPeriod"/>
                        <a:tabLst>
                          <a:tab pos="434340" algn="l"/>
                          <a:tab pos="434975" algn="l"/>
                        </a:tabLst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mplicit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edback</a:t>
                      </a:r>
                      <a:r>
                        <a:rPr sz="1400" spc="-6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ufficient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434975" indent="-343535">
                        <a:lnSpc>
                          <a:spcPct val="100000"/>
                        </a:lnSpc>
                        <a:spcBef>
                          <a:spcPts val="320"/>
                        </a:spcBef>
                        <a:buAutoNum type="alphaUcPeriod" startAt="9"/>
                        <a:tabLst>
                          <a:tab pos="434975" algn="l"/>
                          <a:tab pos="435609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w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mp-up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oblem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975" indent="-343535">
                        <a:lnSpc>
                          <a:spcPct val="100000"/>
                        </a:lnSpc>
                        <a:buAutoNum type="alphaUcPeriod" startAt="9"/>
                        <a:tabLst>
                          <a:tab pos="434975" algn="l"/>
                          <a:tab pos="435609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w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tem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mp-up</a:t>
                      </a:r>
                      <a:r>
                        <a:rPr sz="1400" spc="-6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oblem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975" indent="-343535">
                        <a:lnSpc>
                          <a:spcPct val="100000"/>
                        </a:lnSpc>
                        <a:buAutoNum type="alphaUcPeriod" startAt="9"/>
                        <a:tabLst>
                          <a:tab pos="434975" algn="l"/>
                          <a:tab pos="435609" algn="l"/>
                        </a:tabLst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“Gray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heep”</a:t>
                      </a:r>
                      <a:r>
                        <a:rPr sz="1400" spc="-6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oblem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975" indent="-343535">
                        <a:lnSpc>
                          <a:spcPct val="100000"/>
                        </a:lnSpc>
                        <a:buAutoNum type="alphaUcPeriod" startAt="9"/>
                        <a:tabLst>
                          <a:tab pos="434975" algn="l"/>
                          <a:tab pos="435609" algn="l"/>
                        </a:tabLst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Quality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pendent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n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large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historical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ata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et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434975" indent="-343535">
                        <a:lnSpc>
                          <a:spcPct val="100000"/>
                        </a:lnSpc>
                        <a:buAutoNum type="alphaUcPeriod" startAt="9"/>
                        <a:tabLst>
                          <a:tab pos="434975" algn="l"/>
                          <a:tab pos="435609" algn="l"/>
                        </a:tabLst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tability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vs.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lasticity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oblem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813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ontent-bas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,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,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,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L,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6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mographic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,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,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,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,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L,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.</a:t>
                      </a:r>
                      <a:r>
                        <a:rPr sz="1400" spc="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ust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gather</a:t>
                      </a:r>
                      <a:r>
                        <a:rPr sz="1400" spc="-5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mographic</a:t>
                      </a:r>
                      <a:r>
                        <a:rPr sz="1400" spc="-5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formation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tility-bas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309245" indent="-218440">
                        <a:lnSpc>
                          <a:spcPct val="100000"/>
                        </a:lnSpc>
                        <a:spcBef>
                          <a:spcPts val="320"/>
                        </a:spcBef>
                        <a:buAutoNum type="alphaUcPeriod" startAt="5"/>
                        <a:tabLst>
                          <a:tab pos="309880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o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amp-up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quired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277495" indent="-186690">
                        <a:lnSpc>
                          <a:spcPct val="100000"/>
                        </a:lnSpc>
                        <a:buAutoNum type="alphaUcPeriod" startAt="5"/>
                        <a:tabLst>
                          <a:tab pos="278130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ensitive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hanges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f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eference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327660" indent="-236854">
                        <a:lnSpc>
                          <a:spcPct val="100000"/>
                        </a:lnSpc>
                        <a:buAutoNum type="alphaUcPeriod" startAt="5"/>
                        <a:tabLst>
                          <a:tab pos="328295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an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clude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on-product</a:t>
                      </a:r>
                      <a:r>
                        <a:rPr sz="1400" spc="-7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s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.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ust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put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tility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unction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  <a:tabLst>
                          <a:tab pos="434975" algn="l"/>
                        </a:tabLst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.	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uggestion</a:t>
                      </a:r>
                      <a:r>
                        <a:rPr sz="1400" spc="-6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bility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tatic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9952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nowledge-bas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,F,</a:t>
                      </a:r>
                      <a:r>
                        <a:rPr sz="1400" spc="-6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G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H.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an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ap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r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needs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oducts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Q.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Knowledge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ngineering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quir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45668" y="1197355"/>
            <a:ext cx="540639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-5" dirty="0">
                <a:latin typeface="Arial MT"/>
                <a:cs typeface="Arial MT"/>
              </a:rPr>
              <a:t>Hybrid</a:t>
            </a:r>
            <a:r>
              <a:rPr sz="2800" b="0" spc="20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Recommendation</a:t>
            </a:r>
            <a:r>
              <a:rPr sz="2800" b="0" spc="40" dirty="0">
                <a:latin typeface="Arial MT"/>
                <a:cs typeface="Arial MT"/>
              </a:rPr>
              <a:t> </a:t>
            </a:r>
            <a:r>
              <a:rPr sz="2800" b="0" spc="-5" dirty="0">
                <a:latin typeface="Arial MT"/>
                <a:cs typeface="Arial MT"/>
              </a:rPr>
              <a:t>Systems</a:t>
            </a:r>
            <a:endParaRPr sz="2800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31</a:t>
            </a:fld>
            <a:endParaRPr spc="-5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560387" y="1981707"/>
          <a:ext cx="10094594" cy="39530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48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5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9678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Hybridization</a:t>
                      </a:r>
                      <a:r>
                        <a:rPr sz="14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ethod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Descripti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00768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6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Weight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46926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core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r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votes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of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several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echniques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re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ombined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gether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oduce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ingle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witching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ystem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witches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etween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echniques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epending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n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urrent</a:t>
                      </a:r>
                      <a:endParaRPr sz="1400">
                        <a:latin typeface="Arial MT"/>
                        <a:cs typeface="Arial MT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ituation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678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ixed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s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everal different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ers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re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presented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t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ame time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59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</a:t>
                      </a:r>
                      <a:r>
                        <a:rPr sz="1400" spc="-9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ombination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246379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s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ifferent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data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sources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re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rown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gether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to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 single </a:t>
                      </a:r>
                      <a:r>
                        <a:rPr sz="1400" spc="-37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</a:t>
                      </a:r>
                      <a:r>
                        <a:rPr sz="1400" spc="-5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lgorithm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9806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Cascade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ne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er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fines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1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ations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given</a:t>
                      </a:r>
                      <a:r>
                        <a:rPr sz="1400" spc="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y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other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9679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ature</a:t>
                      </a:r>
                      <a:r>
                        <a:rPr sz="1400" spc="-1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u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gm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enta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on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utput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rom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ne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echnique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s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d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s</a:t>
                      </a:r>
                      <a:r>
                        <a:rPr sz="1400" spc="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put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feature</a:t>
                      </a:r>
                      <a:r>
                        <a:rPr sz="1400" spc="-4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other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B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9717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eta-level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he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model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learned</a:t>
                      </a:r>
                      <a:r>
                        <a:rPr sz="1400" spc="-3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by</a:t>
                      </a:r>
                      <a:r>
                        <a:rPr sz="1400" spc="-1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one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recommender</a:t>
                      </a:r>
                      <a:r>
                        <a:rPr sz="1400" spc="-4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s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used</a:t>
                      </a:r>
                      <a:r>
                        <a:rPr sz="1400" spc="-2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s</a:t>
                      </a:r>
                      <a:r>
                        <a:rPr sz="1400" spc="-5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input</a:t>
                      </a:r>
                      <a:r>
                        <a:rPr sz="1400" spc="-3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to</a:t>
                      </a:r>
                      <a:r>
                        <a:rPr sz="1400" spc="-2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 </a:t>
                      </a:r>
                      <a:r>
                        <a:rPr sz="1400" dirty="0">
                          <a:solidFill>
                            <a:srgbClr val="003D51"/>
                          </a:solidFill>
                          <a:latin typeface="Arial MT"/>
                          <a:cs typeface="Arial MT"/>
                        </a:rPr>
                        <a:t>another</a:t>
                      </a:r>
                      <a:endParaRPr sz="1400">
                        <a:latin typeface="Arial MT"/>
                        <a:cs typeface="Arial MT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D5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2800" b="0" dirty="0">
                <a:latin typeface="Arial MT"/>
                <a:cs typeface="Arial MT"/>
              </a:rPr>
              <a:t>Association</a:t>
            </a:r>
            <a:r>
              <a:rPr lang="en-US" sz="2800" b="0" spc="-80" dirty="0">
                <a:latin typeface="Arial MT"/>
                <a:cs typeface="Arial MT"/>
              </a:rPr>
              <a:t> </a:t>
            </a:r>
            <a:r>
              <a:rPr lang="en-US" sz="2800" b="0" spc="-5" dirty="0">
                <a:latin typeface="Arial MT"/>
                <a:cs typeface="Arial MT"/>
              </a:rPr>
              <a:t>Rule</a:t>
            </a:r>
            <a:endParaRPr lang="en-US" sz="2800" dirty="0">
              <a:latin typeface="Arial MT"/>
              <a:cs typeface="Arial MT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A2F8096-1FFB-238E-4AFA-515FA6121E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241300" marR="27305" indent="-228600">
              <a:lnSpc>
                <a:spcPct val="130000"/>
              </a:lnSpc>
              <a:spcBef>
                <a:spcPts val="100"/>
              </a:spcBef>
              <a:buClr>
                <a:srgbClr val="005BBA"/>
              </a:buClr>
              <a:buSzPct val="118750"/>
              <a:buChar char="•"/>
              <a:tabLst>
                <a:tab pos="240665" algn="l"/>
                <a:tab pos="241300" algn="l"/>
              </a:tabLst>
            </a:pP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ssociation</a:t>
            </a:r>
            <a:r>
              <a:rPr lang="en-US" sz="3200" spc="-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ule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ining is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n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Unsupervised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Learning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lgorithm</a:t>
            </a:r>
            <a:r>
              <a:rPr lang="en-US" sz="32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uncover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how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items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re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ssociated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with </a:t>
            </a:r>
            <a:r>
              <a:rPr lang="en-US" sz="3200" spc="-4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each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20" dirty="0">
                <a:solidFill>
                  <a:srgbClr val="003D51"/>
                </a:solidFill>
                <a:latin typeface="Arial MT"/>
                <a:cs typeface="Arial MT"/>
              </a:rPr>
              <a:t>other.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 The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verarching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otivation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f</a:t>
            </a:r>
            <a:r>
              <a:rPr lang="en-US" sz="3200" spc="-6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ssociation</a:t>
            </a:r>
            <a:r>
              <a:rPr lang="en-US" sz="3200" spc="-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ule Mining is to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seek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which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items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ppear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ogether 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ore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frequently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in</a:t>
            </a:r>
            <a:r>
              <a:rPr lang="en-US" sz="3200" spc="-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ransactions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r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elations.</a:t>
            </a:r>
            <a:endParaRPr lang="en-US" sz="3200" dirty="0">
              <a:latin typeface="Arial MT"/>
              <a:cs typeface="Arial MT"/>
            </a:endParaRPr>
          </a:p>
          <a:p>
            <a:pPr>
              <a:lnSpc>
                <a:spcPct val="100000"/>
              </a:lnSpc>
              <a:spcBef>
                <a:spcPts val="20"/>
              </a:spcBef>
              <a:buClr>
                <a:srgbClr val="005BBA"/>
              </a:buClr>
              <a:buFont typeface="Arial MT"/>
              <a:buChar char="•"/>
            </a:pPr>
            <a:endParaRPr lang="en-US" sz="4400" dirty="0">
              <a:latin typeface="Arial MT"/>
              <a:cs typeface="Arial MT"/>
            </a:endParaRPr>
          </a:p>
          <a:p>
            <a:pPr marL="241300" indent="-228600">
              <a:lnSpc>
                <a:spcPct val="100000"/>
              </a:lnSpc>
              <a:buClr>
                <a:srgbClr val="005BBA"/>
              </a:buClr>
              <a:buSzPct val="118750"/>
              <a:buChar char="•"/>
              <a:tabLst>
                <a:tab pos="240665" algn="l"/>
                <a:tab pos="241300" algn="l"/>
              </a:tabLst>
            </a:pP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It’s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ajorly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used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by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etailers,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grocery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stores,</a:t>
            </a:r>
            <a:r>
              <a:rPr lang="en-US" sz="32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n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nline marketplace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lang="en-US" sz="3200" spc="3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has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large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ransactional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database.</a:t>
            </a:r>
            <a:endParaRPr lang="en-US" sz="3200" dirty="0">
              <a:latin typeface="Arial MT"/>
              <a:cs typeface="Arial MT"/>
            </a:endParaRPr>
          </a:p>
          <a:p>
            <a:pPr marL="241300" marR="5080" indent="-228600">
              <a:lnSpc>
                <a:spcPct val="130000"/>
              </a:lnSpc>
              <a:spcBef>
                <a:spcPts val="1800"/>
              </a:spcBef>
              <a:buClr>
                <a:srgbClr val="005BBA"/>
              </a:buClr>
              <a:buSzPct val="118750"/>
              <a:buChar char="•"/>
              <a:tabLst>
                <a:tab pos="240665" algn="l"/>
                <a:tab pos="241300" algn="l"/>
              </a:tabLst>
            </a:pP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same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way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at</a:t>
            </a:r>
            <a:r>
              <a:rPr lang="en-US" sz="32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ny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nline</a:t>
            </a:r>
            <a:r>
              <a:rPr lang="en-US" sz="3200" spc="-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social</a:t>
            </a:r>
            <a:r>
              <a:rPr lang="en-US" sz="3200" spc="-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edia,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arketplace,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nd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e-commerce</a:t>
            </a:r>
            <a:r>
              <a:rPr lang="en-US" sz="3200" spc="4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websites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know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what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you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buy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next </a:t>
            </a:r>
            <a:r>
              <a:rPr lang="en-US" sz="3200" spc="-4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using recommendations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engines.</a:t>
            </a:r>
            <a:r>
              <a:rPr lang="en-US" sz="3200" spc="-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ecommendations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you</a:t>
            </a:r>
            <a:r>
              <a:rPr lang="en-US" sz="32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get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n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item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r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variable,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while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you</a:t>
            </a:r>
            <a:r>
              <a:rPr lang="en-US" sz="32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check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ut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e 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rder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is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because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f</a:t>
            </a:r>
            <a:r>
              <a:rPr lang="en-US" sz="3200" spc="-8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Association</a:t>
            </a:r>
            <a:r>
              <a:rPr lang="en-US" sz="3200" spc="-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ule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ining boarded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on past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customer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data.</a:t>
            </a:r>
            <a:endParaRPr lang="en-US" sz="3200" dirty="0">
              <a:latin typeface="Arial MT"/>
              <a:cs typeface="Arial MT"/>
            </a:endParaRPr>
          </a:p>
          <a:p>
            <a:pPr>
              <a:lnSpc>
                <a:spcPct val="100000"/>
              </a:lnSpc>
              <a:spcBef>
                <a:spcPts val="20"/>
              </a:spcBef>
              <a:buClr>
                <a:srgbClr val="005BBA"/>
              </a:buClr>
              <a:buFont typeface="Arial MT"/>
              <a:buChar char="•"/>
            </a:pPr>
            <a:endParaRPr lang="en-US" sz="4400" dirty="0">
              <a:latin typeface="Arial MT"/>
              <a:cs typeface="Arial MT"/>
            </a:endParaRPr>
          </a:p>
          <a:p>
            <a:pPr marL="241300" indent="-228600">
              <a:lnSpc>
                <a:spcPct val="100000"/>
              </a:lnSpc>
              <a:buClr>
                <a:srgbClr val="005BBA"/>
              </a:buClr>
              <a:buSzPct val="118750"/>
              <a:buChar char="•"/>
              <a:tabLst>
                <a:tab pos="240665" algn="l"/>
                <a:tab pos="241300" algn="l"/>
              </a:tabLst>
            </a:pP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ese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rules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ay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further</a:t>
            </a:r>
            <a:r>
              <a:rPr lang="en-US" sz="3200" spc="3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help the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business analyst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come</a:t>
            </a:r>
            <a:r>
              <a:rPr lang="en-US" sz="3200" spc="1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up</a:t>
            </a:r>
            <a:r>
              <a:rPr lang="en-US" sz="3200" spc="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10" dirty="0">
                <a:solidFill>
                  <a:srgbClr val="003D51"/>
                </a:solidFill>
                <a:latin typeface="Arial MT"/>
                <a:cs typeface="Arial MT"/>
              </a:rPr>
              <a:t>with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different</a:t>
            </a:r>
            <a:r>
              <a:rPr lang="en-US" sz="3200" spc="1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strategies</a:t>
            </a:r>
            <a:r>
              <a:rPr lang="en-US" sz="3200" spc="25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o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maximize</a:t>
            </a:r>
            <a:r>
              <a:rPr lang="en-US" sz="320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the</a:t>
            </a:r>
            <a:r>
              <a:rPr lang="en-US" sz="3200" spc="20" dirty="0">
                <a:solidFill>
                  <a:srgbClr val="003D51"/>
                </a:solidFill>
                <a:latin typeface="Arial MT"/>
                <a:cs typeface="Arial MT"/>
              </a:rPr>
              <a:t> </a:t>
            </a:r>
            <a:r>
              <a:rPr lang="en-US" sz="3200" spc="-5" dirty="0">
                <a:solidFill>
                  <a:srgbClr val="003D51"/>
                </a:solidFill>
                <a:latin typeface="Arial MT"/>
                <a:cs typeface="Arial MT"/>
              </a:rPr>
              <a:t>sales.</a:t>
            </a:r>
            <a:endParaRPr lang="en-US" sz="3200" dirty="0">
              <a:latin typeface="Arial MT"/>
              <a:cs typeface="Arial MT"/>
            </a:endParaRPr>
          </a:p>
          <a:p>
            <a:endParaRPr lang="en-US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4</a:t>
            </a:fld>
            <a:endParaRPr spc="-5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828800" y="28194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1752600" y="34290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3" imgW="3424972" imgH="2002122" progId="Word.Document.8">
                  <p:embed/>
                </p:oleObj>
              </mc:Choice>
              <mc:Fallback>
                <p:oleObj name="Document" r:id="rId3" imgW="3424972" imgH="2002122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858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6400800" y="4953001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357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dirty="0"/>
              <a:t>Itemset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sz="1800" dirty="0"/>
              <a:t>Fraction of transactions that contain an itemset</a:t>
            </a:r>
          </a:p>
          <a:p>
            <a:pPr marL="742950" lvl="1" indent="-285750"/>
            <a:r>
              <a:rPr lang="en-US" altLang="en-US" sz="1800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sz="1800" dirty="0"/>
              <a:t>An itemset whose support is greater than or equal to a </a:t>
            </a:r>
            <a:r>
              <a:rPr lang="en-US" altLang="en-US" sz="1800" i="1" dirty="0" err="1"/>
              <a:t>minsup</a:t>
            </a:r>
            <a:r>
              <a:rPr lang="en-US" altLang="en-US" sz="1800" dirty="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30039520"/>
              </p:ext>
            </p:extLst>
          </p:nvPr>
        </p:nvGraphicFramePr>
        <p:xfrm>
          <a:off x="8229600" y="6858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0" y="6858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4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2800" b="0" spc="-5" dirty="0" err="1">
                <a:latin typeface="Arial MT"/>
                <a:cs typeface="Arial MT"/>
              </a:rPr>
              <a:t>Apriori</a:t>
            </a:r>
            <a:endParaRPr sz="2800" dirty="0">
              <a:latin typeface="Arial MT"/>
              <a:cs typeface="Arial MT"/>
            </a:endParaRPr>
          </a:p>
        </p:txBody>
      </p:sp>
      <p:sp>
        <p:nvSpPr>
          <p:cNvPr id="26" name="object 26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864"/>
              </a:lnSpc>
            </a:pPr>
            <a:fld id="{81D60167-4931-47E6-BA6A-407CBD079E47}" type="slidenum">
              <a:rPr spc="-5" dirty="0"/>
              <a:t>7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394082" y="764740"/>
            <a:ext cx="498919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65" dirty="0">
                <a:solidFill>
                  <a:srgbClr val="003D51"/>
                </a:solidFill>
                <a:latin typeface="Arial"/>
                <a:cs typeface="Arial"/>
              </a:rPr>
              <a:t>To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understand</a:t>
            </a:r>
            <a:r>
              <a:rPr sz="1800" b="1" spc="-60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b="1" spc="-10" dirty="0">
                <a:solidFill>
                  <a:srgbClr val="003D51"/>
                </a:solidFill>
                <a:latin typeface="Arial"/>
                <a:cs typeface="Arial"/>
              </a:rPr>
              <a:t>Apriori,</a:t>
            </a:r>
            <a:r>
              <a:rPr sz="1800" b="1" spc="40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3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oncepts</a:t>
            </a:r>
            <a:r>
              <a:rPr sz="1800" b="1" spc="5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are</a:t>
            </a:r>
            <a:r>
              <a:rPr sz="1800" b="1" dirty="0">
                <a:solidFill>
                  <a:srgbClr val="003D51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003D51"/>
                </a:solidFill>
                <a:latin typeface="Arial"/>
                <a:cs typeface="Arial"/>
              </a:rPr>
              <a:t>crucial.</a:t>
            </a:r>
            <a:endParaRPr sz="1800" dirty="0">
              <a:latin typeface="Arial"/>
              <a:cs typeface="Arial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BB60F777-B0EB-71E2-0D60-773EF2DB1427}"/>
                  </a:ext>
                </a:extLst>
              </p:cNvPr>
              <p:cNvSpPr txBox="1"/>
              <p:nvPr/>
            </p:nvSpPr>
            <p:spPr>
              <a:xfrm>
                <a:off x="862077" y="1479477"/>
                <a:ext cx="6592382" cy="5751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𝑆𝑢𝑝𝑝𝑜𝑟𝑡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	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	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𝑟𝑎𝑛𝑠𝑎𝑐𝑡𝑖𝑜𝑛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𝑛𝑡𝑎𝑖𝑛𝑖𝑛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𝑟𝑎𝑛𝑠𝑎𝑐𝑡𝑖𝑜𝑛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Pr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⁡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</a:p>
            </p:txBody>
          </p:sp>
        </mc:Choice>
        <mc:Fallback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BB60F777-B0EB-71E2-0D60-773EF2DB14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077" y="1479477"/>
                <a:ext cx="6592382" cy="57515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B7620E66-7313-1C54-0321-7A2E7499188E}"/>
                  </a:ext>
                </a:extLst>
              </p:cNvPr>
              <p:cNvSpPr txBox="1"/>
              <p:nvPr/>
            </p:nvSpPr>
            <p:spPr>
              <a:xfrm>
                <a:off x="862077" y="2524734"/>
                <a:ext cx="9934707" cy="62857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𝐶𝑜𝑛𝑓𝑖𝑑𝑒𝑛𝑐𝑒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→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	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𝑟𝑎𝑛𝑠𝑎𝑐𝑡𝑖𝑜𝑛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𝑛𝑡𝑎𝑖𝑛𝑖𝑛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𝑟𝑎𝑛𝑠𝑎𝑐𝑡𝑖𝑜𝑛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𝑛𝑡𝑎𝑖𝑛𝑖𝑛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Pr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⁡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 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</a:p>
            </p:txBody>
          </p:sp>
        </mc:Choice>
        <mc:Fallback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B7620E66-7313-1C54-0321-7A2E749918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077" y="2524734"/>
                <a:ext cx="9934707" cy="62857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270D71CF-F1A4-1380-1385-DEAB0749A74E}"/>
                  </a:ext>
                </a:extLst>
              </p:cNvPr>
              <p:cNvSpPr txBox="1"/>
              <p:nvPr/>
            </p:nvSpPr>
            <p:spPr>
              <a:xfrm>
                <a:off x="862077" y="3623404"/>
                <a:ext cx="8352286" cy="62857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𝐿𝑖𝑓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→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	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𝑜𝑛𝑓𝑖𝑑𝑒𝑛𝑐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→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r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⁡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Pr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⁡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 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</a:p>
            </p:txBody>
          </p:sp>
        </mc:Choice>
        <mc:Fallback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270D71CF-F1A4-1380-1385-DEAB0749A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077" y="3623404"/>
                <a:ext cx="8352286" cy="62857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Definition: Association Rule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5535146"/>
              </p:ext>
            </p:extLst>
          </p:nvPr>
        </p:nvGraphicFramePr>
        <p:xfrm>
          <a:off x="7046584" y="816068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6584" y="816068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6308726" y="3190426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" name="Equation" r:id="rId5" imgW="1574800" imgH="203200" progId="Equation.3">
                    <p:embed/>
                  </p:oleObj>
                </mc:Choice>
                <mc:Fallback>
                  <p:oleObj name="Equation" r:id="rId5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4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638620" y="59436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pitchFamily="18" charset="2"/>
              </a:rPr>
              <a:t> Y, where X and Y are </a:t>
            </a:r>
            <a:r>
              <a:rPr lang="en-US" altLang="en-US" sz="1800" b="0" dirty="0" err="1">
                <a:sym typeface="Symbol" pitchFamily="18" charset="2"/>
              </a:rPr>
              <a:t>itemsets</a:t>
            </a:r>
            <a:endParaRPr lang="en-US" altLang="en-US" sz="1800" b="0" dirty="0">
              <a:sym typeface="Symbol" pitchFamily="18" charset="2"/>
            </a:endParaRP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pitchFamily="18" charset="2"/>
              </a:rPr>
              <a:t> {Beer}</a:t>
            </a:r>
            <a:r>
              <a:rPr lang="en-US" altLang="en-US" sz="1800" b="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  <a:p>
            <a:pPr lvl="1"/>
            <a:r>
              <a:rPr lang="en-US" altLang="en-US" sz="2000" dirty="0"/>
              <a:t>Lift(c)</a:t>
            </a:r>
          </a:p>
          <a:p>
            <a:pPr lvl="2"/>
            <a:r>
              <a:rPr lang="en-US" altLang="en-US" sz="1600" dirty="0"/>
              <a:t>Measures how probability of Y appear change if X is observed</a:t>
            </a:r>
          </a:p>
          <a:p>
            <a:pPr lvl="1"/>
            <a:endParaRPr lang="en-US" altLang="en-US" sz="2000" b="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Object 14">
                <a:extLst>
                  <a:ext uri="{FF2B5EF4-FFF2-40B4-BE49-F238E27FC236}">
                    <a16:creationId xmlns:a16="http://schemas.microsoft.com/office/drawing/2014/main" id="{6A3B7E88-C30E-600A-FE5D-23B8C1A6C1A1}"/>
                  </a:ext>
                </a:extLst>
              </p:cNvPr>
              <p:cNvSpPr txBox="1"/>
              <p:nvPr/>
            </p:nvSpPr>
            <p:spPr bwMode="auto">
              <a:xfrm>
                <a:off x="6172200" y="5788025"/>
                <a:ext cx="3825263" cy="10699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𝑢𝑝𝑝𝑜𝑟𝑡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Beer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.67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5</m:t>
                          </m:r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.1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Object 14">
                <a:extLst>
                  <a:ext uri="{FF2B5EF4-FFF2-40B4-BE49-F238E27FC236}">
                    <a16:creationId xmlns:a16="http://schemas.microsoft.com/office/drawing/2014/main" id="{6A3B7E88-C30E-600A-FE5D-23B8C1A6C1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72200" y="5788025"/>
                <a:ext cx="3825263" cy="106997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11041063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5"/>
            <a:ext cx="73914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 dirty="0">
                <a:latin typeface="Tahoma" pitchFamily="34" charset="0"/>
              </a:rPr>
              <a:t>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150/20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1752" y="1219200"/>
            <a:ext cx="370804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theme/theme1.xml><?xml version="1.0" encoding="utf-8"?>
<a:theme xmlns:a="http://schemas.openxmlformats.org/drawingml/2006/main" name="template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3</Template>
  <TotalTime>53</TotalTime>
  <Words>1712</Words>
  <Application>Microsoft Office PowerPoint</Application>
  <PresentationFormat>Widescreen</PresentationFormat>
  <Paragraphs>315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44" baseType="lpstr">
      <vt:lpstr>Arial</vt:lpstr>
      <vt:lpstr>Arial MT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template3</vt:lpstr>
      <vt:lpstr>Document</vt:lpstr>
      <vt:lpstr>Equation</vt:lpstr>
      <vt:lpstr>VISIO</vt:lpstr>
      <vt:lpstr>Association Rule</vt:lpstr>
      <vt:lpstr>PowerPoint Presentation</vt:lpstr>
      <vt:lpstr>References</vt:lpstr>
      <vt:lpstr>Association Rule</vt:lpstr>
      <vt:lpstr>Association Rule Mining</vt:lpstr>
      <vt:lpstr>Definition: Frequent Itemset</vt:lpstr>
      <vt:lpstr>Apriori</vt:lpstr>
      <vt:lpstr>Definition: Association Rule</vt:lpstr>
      <vt:lpstr>Drawback of Confidence</vt:lpstr>
      <vt:lpstr>Drawback of Confidence</vt:lpstr>
      <vt:lpstr>Drawback of Confidence</vt:lpstr>
      <vt:lpstr>PowerPoint Presentation</vt:lpstr>
      <vt:lpstr>Apriori</vt:lpstr>
      <vt:lpstr>Apriori</vt:lpstr>
      <vt:lpstr>Apriori</vt:lpstr>
      <vt:lpstr>Apriori</vt:lpstr>
      <vt:lpstr>Frequent Itemset Gene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riori</vt:lpstr>
      <vt:lpstr>PowerPoint Presentation</vt:lpstr>
      <vt:lpstr>PowerPoint Presentation</vt:lpstr>
      <vt:lpstr>PowerPoint Presentation</vt:lpstr>
      <vt:lpstr>PowerPoint Presentation</vt:lpstr>
      <vt:lpstr>Recommendation Techniques: Going Beyond Apriori</vt:lpstr>
      <vt:lpstr>Recommendation Techniques</vt:lpstr>
      <vt:lpstr>Tradeoffs between Recommendation Techniques</vt:lpstr>
      <vt:lpstr>Hybrid Recommendation Syst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B PowerPoint Presentation</dc:title>
  <dc:creator>Division of University Communications</dc:creator>
  <cp:lastModifiedBy>Nikolay Simakov</cp:lastModifiedBy>
  <cp:revision>2</cp:revision>
  <dcterms:created xsi:type="dcterms:W3CDTF">2022-05-04T18:43:00Z</dcterms:created>
  <dcterms:modified xsi:type="dcterms:W3CDTF">2022-05-04T19:3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2-23T00:00:00Z</vt:filetime>
  </property>
  <property fmtid="{D5CDD505-2E9C-101B-9397-08002B2CF9AE}" pid="3" name="Creator">
    <vt:lpwstr>Microsoft® PowerPoint® for Microsoft 365</vt:lpwstr>
  </property>
  <property fmtid="{D5CDD505-2E9C-101B-9397-08002B2CF9AE}" pid="4" name="LastSaved">
    <vt:filetime>2022-05-04T00:00:00Z</vt:filetime>
  </property>
</Properties>
</file>